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61AB" w:rsidRPr="006844FC" w:rsidRDefault="008762F5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  <w:r w:rsidRPr="006844FC">
        <w:rPr>
          <w:rFonts w:asciiTheme="minorHAnsi" w:hAnsiTheme="minorHAnsi" w:cstheme="minorHAnsi"/>
          <w:b/>
          <w:szCs w:val="24"/>
        </w:rPr>
        <w:t>TUJUAN PRAKTIKUM</w:t>
      </w:r>
    </w:p>
    <w:p w:rsidR="00093F66" w:rsidRPr="006844FC" w:rsidRDefault="00093F66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093F66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Tujuan praktikum ialah sebagai berikut:</w:t>
      </w:r>
    </w:p>
    <w:p w:rsidR="00E16DCC" w:rsidRPr="006844FC" w:rsidRDefault="00E16DCC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Mahasiswa mampu membuat program sederhana dengan </w:t>
      </w:r>
      <w:r w:rsidR="007F0C0F" w:rsidRPr="006844FC">
        <w:rPr>
          <w:rFonts w:asciiTheme="minorHAnsi" w:hAnsiTheme="minorHAnsi" w:cstheme="minorHAnsi"/>
          <w:szCs w:val="24"/>
        </w:rPr>
        <w:t xml:space="preserve">menggunakan fungsi </w:t>
      </w:r>
      <w:r w:rsidR="00B24536" w:rsidRPr="006844FC">
        <w:rPr>
          <w:rFonts w:asciiTheme="minorHAnsi" w:hAnsiTheme="minorHAnsi" w:cstheme="minorHAnsi"/>
          <w:szCs w:val="24"/>
        </w:rPr>
        <w:t>while</w:t>
      </w:r>
    </w:p>
    <w:p w:rsidR="00FD6850" w:rsidRPr="006844FC" w:rsidRDefault="00FD6850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7F0C0F" w:rsidP="006844FC">
      <w:pPr>
        <w:tabs>
          <w:tab w:val="left" w:pos="5461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ab/>
      </w: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755F07" w:rsidRPr="006844FC" w:rsidRDefault="00755F07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755F07" w:rsidRPr="006844FC" w:rsidRDefault="00755F07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755F07" w:rsidRPr="006844FC" w:rsidRDefault="00755F07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093F66" w:rsidRPr="006844FC" w:rsidRDefault="00BE6532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  <w:r w:rsidRPr="006844FC">
        <w:rPr>
          <w:rFonts w:asciiTheme="minorHAnsi" w:hAnsiTheme="minorHAnsi" w:cstheme="minorHAnsi"/>
          <w:b/>
          <w:szCs w:val="24"/>
        </w:rPr>
        <w:lastRenderedPageBreak/>
        <w:t xml:space="preserve">PENYELESAIAN SOAL-SOAL </w:t>
      </w:r>
      <w:r w:rsidR="00E16DCC" w:rsidRPr="006844FC">
        <w:rPr>
          <w:rFonts w:asciiTheme="minorHAnsi" w:hAnsiTheme="minorHAnsi" w:cstheme="minorHAnsi"/>
          <w:b/>
          <w:szCs w:val="24"/>
        </w:rPr>
        <w:t xml:space="preserve">DENGAN </w:t>
      </w:r>
      <w:r w:rsidR="00EE7928" w:rsidRPr="006844FC">
        <w:rPr>
          <w:rFonts w:asciiTheme="minorHAnsi" w:hAnsiTheme="minorHAnsi" w:cstheme="minorHAnsi"/>
          <w:b/>
          <w:szCs w:val="24"/>
        </w:rPr>
        <w:t>FUNGSI WHILE</w:t>
      </w:r>
    </w:p>
    <w:p w:rsidR="00396E5A" w:rsidRPr="006844FC" w:rsidRDefault="00396E5A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3D450A" w:rsidRPr="006844FC" w:rsidRDefault="00CC6429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ab/>
      </w:r>
      <w:r w:rsidR="00757CC1" w:rsidRPr="006844FC">
        <w:rPr>
          <w:rFonts w:asciiTheme="minorHAnsi" w:hAnsiTheme="minorHAnsi" w:cstheme="minorHAnsi"/>
          <w:szCs w:val="24"/>
        </w:rPr>
        <w:t>Berikut adalah</w:t>
      </w:r>
      <w:r w:rsidR="00BE6532" w:rsidRPr="006844FC">
        <w:rPr>
          <w:rFonts w:asciiTheme="minorHAnsi" w:hAnsiTheme="minorHAnsi" w:cstheme="minorHAnsi"/>
          <w:szCs w:val="24"/>
        </w:rPr>
        <w:t xml:space="preserve"> penyelesesaian soal-soal dengan memberikan keterangan listing program, analisis program, algoritma, dan hasil output program</w:t>
      </w:r>
      <w:r w:rsidR="00757CC1" w:rsidRPr="006844FC">
        <w:rPr>
          <w:rFonts w:asciiTheme="minorHAnsi" w:hAnsiTheme="minorHAnsi" w:cstheme="minorHAnsi"/>
          <w:szCs w:val="24"/>
        </w:rPr>
        <w:t>.</w:t>
      </w:r>
    </w:p>
    <w:p w:rsidR="000C345E" w:rsidRPr="006844FC" w:rsidRDefault="000C345E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b/>
          <w:szCs w:val="24"/>
        </w:rPr>
      </w:pPr>
    </w:p>
    <w:p w:rsidR="00C71CAC" w:rsidRPr="00C71CAC" w:rsidRDefault="00C71CAC" w:rsidP="00C71CAC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709"/>
          <w:tab w:val="left" w:pos="1418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1560" w:hanging="1560"/>
        <w:jc w:val="both"/>
        <w:rPr>
          <w:rFonts w:asciiTheme="minorHAnsi" w:hAnsiTheme="minorHAnsi" w:cstheme="minorHAnsi"/>
          <w:szCs w:val="24"/>
        </w:rPr>
      </w:pPr>
      <w:r w:rsidRPr="00C71CAC">
        <w:rPr>
          <w:rFonts w:asciiTheme="minorHAnsi" w:hAnsiTheme="minorHAnsi" w:cstheme="minorHAnsi"/>
          <w:szCs w:val="24"/>
        </w:rPr>
        <w:t>Pertanyaan</w:t>
      </w:r>
      <w:r>
        <w:rPr>
          <w:rFonts w:asciiTheme="minorHAnsi" w:hAnsiTheme="minorHAnsi" w:cstheme="minorHAnsi"/>
          <w:szCs w:val="24"/>
        </w:rPr>
        <w:tab/>
      </w:r>
      <w:r w:rsidRPr="00C71CAC">
        <w:rPr>
          <w:rFonts w:asciiTheme="minorHAnsi" w:hAnsiTheme="minorHAnsi" w:cstheme="minorHAnsi"/>
          <w:szCs w:val="24"/>
        </w:rPr>
        <w:t>:</w:t>
      </w:r>
      <w:r>
        <w:rPr>
          <w:rFonts w:asciiTheme="minorHAnsi" w:hAnsiTheme="minorHAnsi" w:cstheme="minorHAnsi"/>
          <w:szCs w:val="24"/>
        </w:rPr>
        <w:tab/>
      </w:r>
      <w:r w:rsidRPr="00C71CAC">
        <w:rPr>
          <w:rFonts w:asciiTheme="minorHAnsi" w:hAnsiTheme="minorHAnsi" w:cstheme="minorHAnsi"/>
          <w:szCs w:val="24"/>
        </w:rPr>
        <w:t xml:space="preserve">Cobalah program berikut dan perhatikan output yang terjadi. Apakah anda menemukan polanya ? </w:t>
      </w:r>
    </w:p>
    <w:p w:rsidR="00C71CAC" w:rsidRDefault="00C71CAC" w:rsidP="00C71CAC">
      <w:pPr>
        <w:tabs>
          <w:tab w:val="left" w:pos="284"/>
          <w:tab w:val="left" w:pos="567"/>
          <w:tab w:val="left" w:pos="1418"/>
          <w:tab w:val="left" w:pos="1560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Jawaban</w:t>
      </w:r>
      <w:r>
        <w:rPr>
          <w:rFonts w:asciiTheme="minorHAnsi" w:hAnsiTheme="minorHAnsi" w:cstheme="minorHAnsi"/>
          <w:szCs w:val="24"/>
        </w:rPr>
        <w:tab/>
        <w:t>:</w:t>
      </w:r>
      <w:r>
        <w:rPr>
          <w:rFonts w:asciiTheme="minorHAnsi" w:hAnsiTheme="minorHAnsi" w:cstheme="minorHAnsi"/>
          <w:szCs w:val="24"/>
        </w:rPr>
        <w:tab/>
      </w:r>
    </w:p>
    <w:p w:rsidR="00C71CAC" w:rsidRPr="00C71CAC" w:rsidRDefault="00C71CAC" w:rsidP="00C71CA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C71CAC">
        <w:rPr>
          <w:rFonts w:asciiTheme="minorHAnsi" w:hAnsiTheme="minorHAnsi" w:cstheme="minorHAnsi"/>
          <w:szCs w:val="24"/>
        </w:rPr>
        <w:t>Berikut merupakan listing program:</w:t>
      </w:r>
    </w:p>
    <w:p w:rsidR="00B24536" w:rsidRPr="006844FC" w:rsidRDefault="002B7C6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3025582"/>
            <wp:effectExtent l="19050" t="0" r="4445" b="0"/>
            <wp:docPr id="1" name="Picture 17" descr="D:\hw\semester 1\Praktek Pemprograman Komputer\Minggu 6\Listing Program\no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hw\semester 1\Praktek Pemprograman Komputer\Minggu 6\Listing Program\no1.PN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30255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4541" w:rsidRPr="006844FC" w:rsidRDefault="0021454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analisis program:</w:t>
      </w:r>
    </w:p>
    <w:p w:rsidR="00214541" w:rsidRPr="006844FC" w:rsidRDefault="00214541" w:rsidP="00FC2F6A">
      <w:pPr>
        <w:tabs>
          <w:tab w:val="left" w:pos="2552"/>
          <w:tab w:val="left" w:pos="2835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#include &lt;iostream.h&gt;</w:t>
      </w:r>
      <w:r w:rsidR="00880D2D" w:rsidRPr="006844FC">
        <w:rPr>
          <w:rFonts w:asciiTheme="minorHAnsi" w:hAnsiTheme="minorHAnsi" w:cstheme="minorHAnsi"/>
          <w:szCs w:val="24"/>
        </w:rPr>
        <w:tab/>
      </w:r>
      <w:r w:rsidR="006844FC">
        <w:rPr>
          <w:rFonts w:asciiTheme="minorHAnsi" w:hAnsiTheme="minorHAnsi" w:cstheme="minorHAnsi"/>
          <w:szCs w:val="24"/>
        </w:rPr>
        <w:t>//</w:t>
      </w:r>
      <w:r w:rsidR="006844FC">
        <w:rPr>
          <w:rFonts w:asciiTheme="minorHAnsi" w:hAnsiTheme="minorHAnsi" w:cstheme="minorHAnsi"/>
          <w:szCs w:val="24"/>
        </w:rPr>
        <w:tab/>
      </w:r>
      <w:r w:rsidR="00880D2D" w:rsidRPr="006844FC">
        <w:rPr>
          <w:rFonts w:asciiTheme="minorHAnsi" w:hAnsiTheme="minorHAnsi" w:cstheme="minorHAnsi"/>
          <w:szCs w:val="24"/>
        </w:rPr>
        <w:t xml:space="preserve">fungsi dan program yang dijalankan disimpan dalam pustaka iostream yang berfungsi untuk menjalankan perintah cout dan cin  </w:t>
      </w:r>
    </w:p>
    <w:p w:rsidR="00214541" w:rsidRPr="006844FC" w:rsidRDefault="00214541" w:rsidP="00FC2F6A">
      <w:pPr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#include&lt;conio.h&gt;</w:t>
      </w:r>
      <w:r w:rsidR="006844FC">
        <w:rPr>
          <w:rFonts w:asciiTheme="minorHAnsi" w:hAnsiTheme="minorHAnsi" w:cstheme="minorHAnsi"/>
          <w:szCs w:val="24"/>
        </w:rPr>
        <w:tab/>
        <w:t>//</w:t>
      </w:r>
      <w:r w:rsidR="006844FC">
        <w:rPr>
          <w:rFonts w:asciiTheme="minorHAnsi" w:hAnsiTheme="minorHAnsi" w:cstheme="minorHAnsi"/>
          <w:szCs w:val="24"/>
        </w:rPr>
        <w:tab/>
      </w:r>
      <w:r w:rsidR="00880D2D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880D2D" w:rsidRPr="006844FC" w:rsidRDefault="00214541" w:rsidP="00FC2F6A">
      <w:pPr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void main()</w:t>
      </w:r>
      <w:r w:rsidR="006844FC">
        <w:rPr>
          <w:rFonts w:asciiTheme="minorHAnsi" w:hAnsiTheme="minorHAnsi" w:cstheme="minorHAnsi"/>
          <w:szCs w:val="24"/>
        </w:rPr>
        <w:tab/>
        <w:t xml:space="preserve">// </w:t>
      </w:r>
      <w:r w:rsidR="006844FC">
        <w:rPr>
          <w:rFonts w:asciiTheme="minorHAnsi" w:hAnsiTheme="minorHAnsi" w:cstheme="minorHAnsi"/>
          <w:szCs w:val="24"/>
        </w:rPr>
        <w:tab/>
      </w:r>
      <w:r w:rsidR="00880D2D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214541" w:rsidRPr="006844FC" w:rsidRDefault="00214541" w:rsidP="00FC2F6A">
      <w:pPr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{</w:t>
      </w:r>
      <w:r w:rsidR="006844FC">
        <w:rPr>
          <w:rFonts w:asciiTheme="minorHAnsi" w:hAnsiTheme="minorHAnsi" w:cstheme="minorHAnsi"/>
          <w:szCs w:val="24"/>
        </w:rPr>
        <w:tab/>
        <w:t xml:space="preserve">// </w:t>
      </w:r>
      <w:r w:rsidR="006844FC">
        <w:rPr>
          <w:rFonts w:asciiTheme="minorHAnsi" w:hAnsiTheme="minorHAnsi" w:cstheme="minorHAnsi"/>
          <w:szCs w:val="24"/>
        </w:rPr>
        <w:tab/>
      </w:r>
      <w:r w:rsidR="00880D2D" w:rsidRPr="006844FC">
        <w:rPr>
          <w:rFonts w:asciiTheme="minorHAnsi" w:hAnsiTheme="minorHAnsi" w:cstheme="minorHAnsi"/>
          <w:szCs w:val="24"/>
        </w:rPr>
        <w:t>merupakan suatu</w:t>
      </w:r>
      <w:r w:rsidR="006844FC">
        <w:rPr>
          <w:rFonts w:asciiTheme="minorHAnsi" w:hAnsiTheme="minorHAnsi" w:cstheme="minorHAnsi"/>
          <w:szCs w:val="24"/>
        </w:rPr>
        <w:t xml:space="preserve"> awalan dalam statement program</w:t>
      </w:r>
    </w:p>
    <w:p w:rsidR="00880D2D" w:rsidRPr="006844FC" w:rsidRDefault="00214541" w:rsidP="00FC2F6A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lrscr();</w:t>
      </w:r>
      <w:r w:rsidR="006844FC">
        <w:rPr>
          <w:rFonts w:asciiTheme="minorHAnsi" w:hAnsiTheme="minorHAnsi" w:cstheme="minorHAnsi"/>
          <w:szCs w:val="24"/>
        </w:rPr>
        <w:tab/>
        <w:t>//</w:t>
      </w:r>
      <w:r w:rsidR="006844FC">
        <w:rPr>
          <w:rFonts w:asciiTheme="minorHAnsi" w:hAnsiTheme="minorHAnsi" w:cstheme="minorHAnsi"/>
          <w:szCs w:val="24"/>
        </w:rPr>
        <w:tab/>
      </w:r>
      <w:r w:rsidR="00880D2D" w:rsidRPr="006844FC">
        <w:rPr>
          <w:rFonts w:asciiTheme="minorHAnsi" w:hAnsiTheme="minorHAnsi" w:cstheme="minorHAnsi"/>
          <w:szCs w:val="24"/>
        </w:rPr>
        <w:t>s</w:t>
      </w:r>
      <w:r w:rsidR="000E6273" w:rsidRPr="006844FC">
        <w:rPr>
          <w:rFonts w:asciiTheme="minorHAnsi" w:hAnsiTheme="minorHAnsi" w:cstheme="minorHAnsi"/>
          <w:szCs w:val="24"/>
        </w:rPr>
        <w:t>u</w:t>
      </w:r>
      <w:r w:rsidR="00880D2D" w:rsidRPr="006844FC">
        <w:rPr>
          <w:rFonts w:asciiTheme="minorHAnsi" w:hAnsiTheme="minorHAnsi" w:cstheme="minorHAnsi"/>
          <w:szCs w:val="24"/>
        </w:rPr>
        <w:t>atu fungsi untuk menghapus hasil output sebelumnya</w:t>
      </w:r>
    </w:p>
    <w:p w:rsidR="00782960" w:rsidRPr="006844FC" w:rsidRDefault="00214541" w:rsidP="00FC2F6A">
      <w:pPr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long sum = 0; </w:t>
      </w:r>
      <w:r w:rsidR="006844FC">
        <w:rPr>
          <w:rFonts w:asciiTheme="minorHAnsi" w:hAnsiTheme="minorHAnsi" w:cstheme="minorHAnsi"/>
          <w:szCs w:val="24"/>
        </w:rPr>
        <w:tab/>
      </w:r>
      <w:r w:rsidR="00880D2D" w:rsidRPr="006844FC">
        <w:rPr>
          <w:rFonts w:asciiTheme="minorHAnsi" w:hAnsiTheme="minorHAnsi" w:cstheme="minorHAnsi"/>
          <w:szCs w:val="24"/>
        </w:rPr>
        <w:t>//</w:t>
      </w:r>
      <w:r w:rsidR="006844FC">
        <w:rPr>
          <w:rFonts w:asciiTheme="minorHAnsi" w:hAnsiTheme="minorHAnsi" w:cstheme="minorHAnsi"/>
          <w:szCs w:val="24"/>
        </w:rPr>
        <w:tab/>
      </w:r>
      <w:r w:rsidR="00880D2D" w:rsidRPr="006844FC">
        <w:rPr>
          <w:rFonts w:asciiTheme="minorHAnsi" w:hAnsiTheme="minorHAnsi" w:cstheme="minorHAnsi"/>
          <w:szCs w:val="24"/>
        </w:rPr>
        <w:t>sum dari integer</w:t>
      </w:r>
    </w:p>
    <w:p w:rsidR="00782960" w:rsidRPr="006844FC" w:rsidRDefault="00214541" w:rsidP="00FC2F6A">
      <w:pPr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int i = 1; </w:t>
      </w:r>
      <w:r w:rsidR="006844FC">
        <w:rPr>
          <w:rFonts w:asciiTheme="minorHAnsi" w:hAnsiTheme="minorHAnsi" w:cstheme="minorHAnsi"/>
          <w:szCs w:val="24"/>
        </w:rPr>
        <w:tab/>
        <w:t>//</w:t>
      </w:r>
      <w:r w:rsidR="006844FC">
        <w:rPr>
          <w:rFonts w:asciiTheme="minorHAnsi" w:hAnsiTheme="minorHAnsi" w:cstheme="minorHAnsi"/>
          <w:szCs w:val="24"/>
        </w:rPr>
        <w:tab/>
      </w:r>
      <w:r w:rsidR="00880D2D" w:rsidRPr="006844FC">
        <w:rPr>
          <w:rFonts w:asciiTheme="minorHAnsi" w:hAnsiTheme="minorHAnsi" w:cstheme="minorHAnsi"/>
          <w:szCs w:val="24"/>
        </w:rPr>
        <w:t>merupakan fungsi data integer</w:t>
      </w:r>
    </w:p>
    <w:p w:rsidR="00214541" w:rsidRPr="006844FC" w:rsidRDefault="00214541" w:rsidP="00FC2F6A">
      <w:pPr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int count ; </w:t>
      </w:r>
      <w:r w:rsidR="006844FC">
        <w:rPr>
          <w:rFonts w:asciiTheme="minorHAnsi" w:hAnsiTheme="minorHAnsi" w:cstheme="minorHAnsi"/>
          <w:szCs w:val="24"/>
        </w:rPr>
        <w:tab/>
        <w:t>//</w:t>
      </w:r>
      <w:r w:rsidR="006844FC">
        <w:rPr>
          <w:rFonts w:asciiTheme="minorHAnsi" w:hAnsiTheme="minorHAnsi" w:cstheme="minorHAnsi"/>
          <w:szCs w:val="24"/>
        </w:rPr>
        <w:tab/>
      </w:r>
      <w:r w:rsidR="00880D2D" w:rsidRPr="006844FC">
        <w:rPr>
          <w:rFonts w:asciiTheme="minorHAnsi" w:hAnsiTheme="minorHAnsi" w:cstheme="minorHAnsi"/>
          <w:szCs w:val="24"/>
        </w:rPr>
        <w:t>merupakan fungsi data integer</w:t>
      </w:r>
    </w:p>
    <w:p w:rsidR="00214541" w:rsidRPr="006844FC" w:rsidRDefault="00214541" w:rsidP="00FC2F6A">
      <w:pPr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out&lt;&lt;"\nEnter the number of integers you want to sum: ";</w:t>
      </w:r>
      <w:r w:rsidR="00880D2D" w:rsidRPr="006844FC">
        <w:rPr>
          <w:rFonts w:asciiTheme="minorHAnsi" w:hAnsiTheme="minorHAnsi" w:cstheme="minorHAnsi"/>
          <w:szCs w:val="24"/>
        </w:rPr>
        <w:t xml:space="preserve"> </w:t>
      </w:r>
      <w:r w:rsidR="006844FC">
        <w:rPr>
          <w:rFonts w:asciiTheme="minorHAnsi" w:hAnsiTheme="minorHAnsi" w:cstheme="minorHAnsi"/>
          <w:szCs w:val="24"/>
        </w:rPr>
        <w:tab/>
      </w:r>
      <w:r w:rsidR="00880D2D" w:rsidRPr="006844FC">
        <w:rPr>
          <w:rFonts w:asciiTheme="minorHAnsi" w:hAnsiTheme="minorHAnsi" w:cstheme="minorHAnsi"/>
          <w:szCs w:val="24"/>
        </w:rPr>
        <w:t>//merupakan fungsi untuk menampilkan statement dalam program</w:t>
      </w:r>
    </w:p>
    <w:p w:rsidR="00214541" w:rsidRPr="006844FC" w:rsidRDefault="00214541" w:rsidP="00FC2F6A">
      <w:pPr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in&gt;&gt;count;</w:t>
      </w:r>
      <w:r w:rsidR="00880D2D" w:rsidRPr="006844FC">
        <w:rPr>
          <w:rFonts w:asciiTheme="minorHAnsi" w:hAnsiTheme="minorHAnsi" w:cstheme="minorHAnsi"/>
          <w:szCs w:val="24"/>
        </w:rPr>
        <w:t xml:space="preserve"> </w:t>
      </w:r>
      <w:r w:rsidR="006844FC">
        <w:rPr>
          <w:rFonts w:asciiTheme="minorHAnsi" w:hAnsiTheme="minorHAnsi" w:cstheme="minorHAnsi"/>
          <w:szCs w:val="24"/>
        </w:rPr>
        <w:tab/>
        <w:t>//</w:t>
      </w:r>
      <w:r w:rsidR="006844FC">
        <w:rPr>
          <w:rFonts w:asciiTheme="minorHAnsi" w:hAnsiTheme="minorHAnsi" w:cstheme="minorHAnsi"/>
          <w:szCs w:val="24"/>
        </w:rPr>
        <w:tab/>
      </w:r>
      <w:r w:rsidR="00880D2D" w:rsidRPr="006844FC">
        <w:rPr>
          <w:rFonts w:asciiTheme="minorHAnsi" w:hAnsiTheme="minorHAnsi" w:cstheme="minorHAnsi"/>
          <w:szCs w:val="24"/>
        </w:rPr>
        <w:t>merupakan fungsi untuk menampilkan data integer</w:t>
      </w:r>
    </w:p>
    <w:p w:rsidR="00880D2D" w:rsidRPr="006844FC" w:rsidRDefault="00214541" w:rsidP="00FC2F6A">
      <w:pPr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while(i &lt;= count)</w:t>
      </w:r>
      <w:r w:rsidR="00A47F22" w:rsidRPr="006844FC">
        <w:rPr>
          <w:rFonts w:asciiTheme="minorHAnsi" w:hAnsiTheme="minorHAnsi" w:cstheme="minorHAnsi"/>
          <w:szCs w:val="24"/>
        </w:rPr>
        <w:t xml:space="preserve"> </w:t>
      </w:r>
      <w:r w:rsidR="006844FC">
        <w:rPr>
          <w:rFonts w:asciiTheme="minorHAnsi" w:hAnsiTheme="minorHAnsi" w:cstheme="minorHAnsi"/>
          <w:szCs w:val="24"/>
        </w:rPr>
        <w:tab/>
        <w:t>//</w:t>
      </w:r>
      <w:r w:rsidR="006844FC">
        <w:rPr>
          <w:rFonts w:asciiTheme="minorHAnsi" w:hAnsiTheme="minorHAnsi" w:cstheme="minorHAnsi"/>
          <w:szCs w:val="24"/>
        </w:rPr>
        <w:tab/>
      </w:r>
      <w:r w:rsidR="00A47F22" w:rsidRPr="006844FC">
        <w:rPr>
          <w:rFonts w:asciiTheme="minorHAnsi" w:hAnsiTheme="minorHAnsi" w:cstheme="minorHAnsi"/>
          <w:szCs w:val="24"/>
        </w:rPr>
        <w:t>merupakan suatu fungsi dalam penggunaan looping(pengulanan) yang menggunakan lebih dari satu kondisi.</w:t>
      </w:r>
    </w:p>
    <w:p w:rsidR="00214541" w:rsidRPr="006844FC" w:rsidRDefault="006844FC" w:rsidP="00FC2F6A">
      <w:pPr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 xml:space="preserve">merupakan awalan statement </w:t>
      </w:r>
      <w:r w:rsidR="00880D2D" w:rsidRPr="006844FC">
        <w:rPr>
          <w:rFonts w:asciiTheme="minorHAnsi" w:hAnsiTheme="minorHAnsi" w:cstheme="minorHAnsi"/>
          <w:szCs w:val="24"/>
        </w:rPr>
        <w:t xml:space="preserve"> </w:t>
      </w:r>
    </w:p>
    <w:p w:rsidR="00214541" w:rsidRPr="006844FC" w:rsidRDefault="00214541" w:rsidP="00FC2F6A">
      <w:pPr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sum += 1;</w:t>
      </w:r>
      <w:r w:rsidR="00A47F22" w:rsidRPr="006844FC">
        <w:rPr>
          <w:rFonts w:asciiTheme="minorHAnsi" w:hAnsiTheme="minorHAnsi" w:cstheme="minorHAnsi"/>
          <w:szCs w:val="24"/>
        </w:rPr>
        <w:t xml:space="preserve"> </w:t>
      </w:r>
      <w:r w:rsidR="006844FC">
        <w:rPr>
          <w:rFonts w:asciiTheme="minorHAnsi" w:hAnsiTheme="minorHAnsi" w:cstheme="minorHAnsi"/>
          <w:szCs w:val="24"/>
        </w:rPr>
        <w:tab/>
      </w:r>
      <w:r w:rsidR="00A47F22" w:rsidRPr="006844FC">
        <w:rPr>
          <w:rFonts w:asciiTheme="minorHAnsi" w:hAnsiTheme="minorHAnsi" w:cstheme="minorHAnsi"/>
          <w:szCs w:val="24"/>
        </w:rPr>
        <w:t xml:space="preserve">// </w:t>
      </w:r>
      <w:r w:rsidR="006844FC">
        <w:rPr>
          <w:rFonts w:asciiTheme="minorHAnsi" w:hAnsiTheme="minorHAnsi" w:cstheme="minorHAnsi"/>
          <w:szCs w:val="24"/>
        </w:rPr>
        <w:tab/>
      </w:r>
      <w:r w:rsidR="00A47F22" w:rsidRPr="006844FC">
        <w:rPr>
          <w:rFonts w:asciiTheme="minorHAnsi" w:hAnsiTheme="minorHAnsi" w:cstheme="minorHAnsi"/>
          <w:szCs w:val="24"/>
        </w:rPr>
        <w:t>sum dari integer</w:t>
      </w:r>
    </w:p>
    <w:p w:rsidR="00214541" w:rsidRPr="006844FC" w:rsidRDefault="00214541" w:rsidP="00FC2F6A">
      <w:pPr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lastRenderedPageBreak/>
        <w:t>cout&lt;&lt;"Total of the first "&lt;&lt;c</w:t>
      </w:r>
      <w:r w:rsidR="00A47F22" w:rsidRPr="006844FC">
        <w:rPr>
          <w:rFonts w:asciiTheme="minorHAnsi" w:hAnsiTheme="minorHAnsi" w:cstheme="minorHAnsi"/>
          <w:szCs w:val="24"/>
        </w:rPr>
        <w:t xml:space="preserve">ount&lt;&lt;" numbers is "&lt;&lt;sum&lt;&lt;endl\ </w:t>
      </w:r>
      <w:r w:rsidR="006844FC">
        <w:rPr>
          <w:rFonts w:asciiTheme="minorHAnsi" w:hAnsiTheme="minorHAnsi" w:cstheme="minorHAnsi"/>
          <w:szCs w:val="24"/>
        </w:rPr>
        <w:tab/>
      </w:r>
      <w:r w:rsidR="00A47F22" w:rsidRPr="006844FC">
        <w:rPr>
          <w:rFonts w:asciiTheme="minorHAnsi" w:hAnsiTheme="minorHAnsi" w:cstheme="minorHAnsi"/>
          <w:szCs w:val="24"/>
        </w:rPr>
        <w:t>//fungsi untuk menampilkan statement alam program</w:t>
      </w:r>
    </w:p>
    <w:p w:rsidR="006844FC" w:rsidRPr="006844FC" w:rsidRDefault="00214541" w:rsidP="00FC2F6A">
      <w:pPr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i++; </w:t>
      </w:r>
      <w:r w:rsidR="006844FC">
        <w:rPr>
          <w:rFonts w:asciiTheme="minorHAnsi" w:hAnsiTheme="minorHAnsi" w:cstheme="minorHAnsi"/>
          <w:szCs w:val="24"/>
        </w:rPr>
        <w:tab/>
      </w:r>
      <w:r w:rsidR="006844FC" w:rsidRPr="006844FC">
        <w:rPr>
          <w:rFonts w:asciiTheme="minorHAnsi" w:hAnsiTheme="minorHAnsi" w:cstheme="minorHAnsi"/>
          <w:szCs w:val="24"/>
        </w:rPr>
        <w:t>//</w:t>
      </w:r>
      <w:r w:rsidR="006844FC">
        <w:rPr>
          <w:rFonts w:asciiTheme="minorHAnsi" w:hAnsiTheme="minorHAnsi" w:cstheme="minorHAnsi"/>
          <w:szCs w:val="24"/>
        </w:rPr>
        <w:tab/>
      </w:r>
      <w:r w:rsidR="006844FC" w:rsidRPr="006844FC">
        <w:rPr>
          <w:rFonts w:asciiTheme="minorHAnsi" w:hAnsiTheme="minorHAnsi" w:cstheme="minorHAnsi"/>
          <w:szCs w:val="24"/>
        </w:rPr>
        <w:t>salah satu rumus dalam fungsi while dimana berupa penambahan 1 angka</w:t>
      </w:r>
    </w:p>
    <w:p w:rsidR="006844FC" w:rsidRDefault="00214541" w:rsidP="00FC2F6A">
      <w:pPr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}</w:t>
      </w:r>
      <w:r w:rsidR="006844FC">
        <w:rPr>
          <w:rFonts w:asciiTheme="minorHAnsi" w:hAnsiTheme="minorHAnsi" w:cstheme="minorHAnsi"/>
          <w:szCs w:val="24"/>
        </w:rPr>
        <w:tab/>
        <w:t>//</w:t>
      </w:r>
      <w:r w:rsidR="006844FC">
        <w:rPr>
          <w:rFonts w:asciiTheme="minorHAnsi" w:hAnsiTheme="minorHAnsi" w:cstheme="minorHAnsi"/>
          <w:szCs w:val="24"/>
        </w:rPr>
        <w:tab/>
        <w:t>merupakan suatu akhiran dalam program</w:t>
      </w:r>
    </w:p>
    <w:p w:rsidR="00214541" w:rsidRPr="006844FC" w:rsidRDefault="00A47F22" w:rsidP="00FC2F6A">
      <w:pPr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 </w:t>
      </w:r>
      <w:r w:rsidR="00214541" w:rsidRPr="006844FC">
        <w:rPr>
          <w:rFonts w:asciiTheme="minorHAnsi" w:hAnsiTheme="minorHAnsi" w:cstheme="minorHAnsi"/>
          <w:szCs w:val="24"/>
        </w:rPr>
        <w:t>getch();</w:t>
      </w:r>
      <w:r w:rsidR="007F3239" w:rsidRPr="006844FC">
        <w:rPr>
          <w:rFonts w:asciiTheme="minorHAnsi" w:hAnsiTheme="minorHAnsi" w:cstheme="minorHAnsi"/>
          <w:szCs w:val="24"/>
        </w:rPr>
        <w:t xml:space="preserve"> </w:t>
      </w:r>
      <w:r w:rsidR="006844FC">
        <w:rPr>
          <w:rFonts w:asciiTheme="minorHAnsi" w:hAnsiTheme="minorHAnsi" w:cstheme="minorHAnsi"/>
          <w:szCs w:val="24"/>
        </w:rPr>
        <w:tab/>
      </w:r>
      <w:r w:rsidR="007F3239" w:rsidRPr="006844FC">
        <w:rPr>
          <w:rFonts w:asciiTheme="minorHAnsi" w:hAnsiTheme="minorHAnsi" w:cstheme="minorHAnsi"/>
          <w:szCs w:val="24"/>
        </w:rPr>
        <w:t>//</w:t>
      </w:r>
      <w:r w:rsidR="006844FC">
        <w:rPr>
          <w:rFonts w:asciiTheme="minorHAnsi" w:hAnsiTheme="minorHAnsi" w:cstheme="minorHAnsi"/>
          <w:szCs w:val="24"/>
        </w:rPr>
        <w:tab/>
      </w:r>
      <w:r w:rsidR="007F3239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</w:p>
    <w:p w:rsidR="00214541" w:rsidRDefault="00214541" w:rsidP="00FC2F6A">
      <w:pPr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}</w:t>
      </w:r>
      <w:r w:rsidR="007F3239" w:rsidRPr="006844FC">
        <w:rPr>
          <w:rFonts w:asciiTheme="minorHAnsi" w:hAnsiTheme="minorHAnsi" w:cstheme="minorHAnsi"/>
          <w:szCs w:val="24"/>
        </w:rPr>
        <w:t xml:space="preserve"> </w:t>
      </w:r>
      <w:r w:rsidR="006844FC">
        <w:rPr>
          <w:rFonts w:asciiTheme="minorHAnsi" w:hAnsiTheme="minorHAnsi" w:cstheme="minorHAnsi"/>
          <w:szCs w:val="24"/>
        </w:rPr>
        <w:tab/>
      </w:r>
      <w:r w:rsidR="007F3239" w:rsidRPr="006844FC">
        <w:rPr>
          <w:rFonts w:asciiTheme="minorHAnsi" w:hAnsiTheme="minorHAnsi" w:cstheme="minorHAnsi"/>
          <w:szCs w:val="24"/>
        </w:rPr>
        <w:t>//</w:t>
      </w:r>
      <w:r w:rsidR="006844FC">
        <w:rPr>
          <w:rFonts w:asciiTheme="minorHAnsi" w:hAnsiTheme="minorHAnsi" w:cstheme="minorHAnsi"/>
          <w:szCs w:val="24"/>
        </w:rPr>
        <w:tab/>
      </w:r>
      <w:r w:rsidR="007F3239" w:rsidRPr="006844FC">
        <w:rPr>
          <w:rFonts w:asciiTheme="minorHAnsi" w:hAnsiTheme="minorHAnsi" w:cstheme="minorHAnsi"/>
          <w:szCs w:val="24"/>
        </w:rPr>
        <w:t>merupakan suatu akhir dalam program.</w:t>
      </w:r>
    </w:p>
    <w:p w:rsidR="00F1279C" w:rsidRDefault="00F1279C" w:rsidP="00FC2F6A">
      <w:pPr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Berikut merupakan algoritma program:</w:t>
      </w:r>
    </w:p>
    <w:p w:rsidR="00F1279C" w:rsidRPr="006844FC" w:rsidRDefault="00F1279C" w:rsidP="00FC2F6A">
      <w:pPr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object w:dxaOrig="2875" w:dyaOrig="4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.75pt;height:323.55pt" o:ole="">
            <v:imagedata r:id="rId9" o:title=""/>
          </v:shape>
          <o:OLEObject Type="Embed" ProgID="Visio.Drawing.11" ShapeID="_x0000_i1025" DrawAspect="Content" ObjectID="_1412769222" r:id="rId10"/>
        </w:object>
      </w:r>
    </w:p>
    <w:p w:rsidR="00D55CFD" w:rsidRPr="006844FC" w:rsidRDefault="00D55CFD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hasil output:</w:t>
      </w:r>
    </w:p>
    <w:p w:rsidR="00D55CFD" w:rsidRDefault="00D55CFD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4584065" cy="1033145"/>
            <wp:effectExtent l="19050" t="0" r="6985" b="0"/>
            <wp:docPr id="42" name="Picture 26" descr="D:\hw\semester 1\Praktek Pemprograman Komputer\Minggu 6\Hasil output\no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hw\semester 1\Praktek Pemprograman Komputer\Minggu 6\Hasil output\no1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065" cy="1033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4536" w:rsidRPr="006844FC" w:rsidRDefault="00B24536" w:rsidP="006844FC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listing program:</w:t>
      </w:r>
    </w:p>
    <w:p w:rsidR="002B7C61" w:rsidRDefault="002B7C6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1762766"/>
            <wp:effectExtent l="19050" t="0" r="4445" b="0"/>
            <wp:docPr id="2" name="Picture 18" descr="D:\hw\semester 1\Praktek Pemprograman Komputer\Minggu 6\Listing Program\no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hw\semester 1\Praktek Pemprograman Komputer\Minggu 6\Listing Program\no2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17627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4541" w:rsidRPr="007911FA" w:rsidRDefault="0021454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  <w:szCs w:val="24"/>
        </w:rPr>
      </w:pPr>
      <w:r w:rsidRPr="007911FA">
        <w:rPr>
          <w:rFonts w:asciiTheme="minorHAnsi" w:hAnsiTheme="minorHAnsi" w:cstheme="minorHAnsi"/>
          <w:sz w:val="22"/>
          <w:szCs w:val="24"/>
        </w:rPr>
        <w:t>Berikut merupakan analisis program:</w:t>
      </w:r>
    </w:p>
    <w:p w:rsidR="007F3239" w:rsidRPr="007911FA" w:rsidRDefault="00214541" w:rsidP="00FC2F6A">
      <w:pPr>
        <w:tabs>
          <w:tab w:val="left" w:pos="0"/>
          <w:tab w:val="left" w:pos="2552"/>
          <w:tab w:val="left" w:pos="2835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7911FA">
        <w:rPr>
          <w:rFonts w:asciiTheme="minorHAnsi" w:hAnsiTheme="minorHAnsi" w:cstheme="minorHAnsi"/>
          <w:sz w:val="22"/>
          <w:szCs w:val="24"/>
        </w:rPr>
        <w:t xml:space="preserve">#include &lt;iostream.h&gt; </w:t>
      </w:r>
      <w:r w:rsidR="006844FC" w:rsidRPr="007911FA">
        <w:rPr>
          <w:rFonts w:asciiTheme="minorHAnsi" w:hAnsiTheme="minorHAnsi" w:cstheme="minorHAnsi"/>
          <w:sz w:val="22"/>
          <w:szCs w:val="24"/>
        </w:rPr>
        <w:tab/>
      </w:r>
      <w:r w:rsidR="007F3239" w:rsidRPr="007911FA">
        <w:rPr>
          <w:rFonts w:asciiTheme="minorHAnsi" w:hAnsiTheme="minorHAnsi" w:cstheme="minorHAnsi"/>
          <w:sz w:val="22"/>
          <w:szCs w:val="24"/>
        </w:rPr>
        <w:t>//</w:t>
      </w:r>
      <w:r w:rsidR="007F3239" w:rsidRPr="007911FA">
        <w:rPr>
          <w:rFonts w:asciiTheme="minorHAnsi" w:hAnsiTheme="minorHAnsi" w:cstheme="minorHAnsi"/>
          <w:sz w:val="22"/>
          <w:szCs w:val="24"/>
        </w:rPr>
        <w:tab/>
      </w:r>
      <w:r w:rsidR="006844FC" w:rsidRPr="007911FA">
        <w:rPr>
          <w:rFonts w:asciiTheme="minorHAnsi" w:hAnsiTheme="minorHAnsi" w:cstheme="minorHAnsi"/>
          <w:sz w:val="22"/>
          <w:szCs w:val="24"/>
        </w:rPr>
        <w:tab/>
      </w:r>
      <w:r w:rsidR="007F3239" w:rsidRPr="007911FA">
        <w:rPr>
          <w:rFonts w:asciiTheme="minorHAnsi" w:hAnsiTheme="minorHAnsi" w:cstheme="minorHAnsi"/>
          <w:sz w:val="22"/>
          <w:szCs w:val="24"/>
        </w:rPr>
        <w:t xml:space="preserve">fungsi dan program yang dijalankan disimpan dalam pustaka iostream yang berfungsi untuk menjalankan perintah cout dan cin  </w:t>
      </w:r>
    </w:p>
    <w:p w:rsidR="00214541" w:rsidRPr="007911FA" w:rsidRDefault="00D04F68" w:rsidP="00FC2F6A">
      <w:pPr>
        <w:pStyle w:val="ListParagraph"/>
        <w:tabs>
          <w:tab w:val="left" w:pos="0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7911FA">
        <w:rPr>
          <w:rFonts w:asciiTheme="minorHAnsi" w:hAnsiTheme="minorHAnsi" w:cstheme="minorHAnsi"/>
          <w:sz w:val="22"/>
          <w:szCs w:val="24"/>
        </w:rPr>
        <w:lastRenderedPageBreak/>
        <w:t xml:space="preserve">Void </w:t>
      </w:r>
      <w:r w:rsidR="00214541" w:rsidRPr="007911FA">
        <w:rPr>
          <w:rFonts w:asciiTheme="minorHAnsi" w:hAnsiTheme="minorHAnsi" w:cstheme="minorHAnsi"/>
          <w:sz w:val="22"/>
          <w:szCs w:val="24"/>
        </w:rPr>
        <w:t>main()</w:t>
      </w:r>
      <w:r w:rsidR="006844FC" w:rsidRPr="007911FA">
        <w:rPr>
          <w:rFonts w:asciiTheme="minorHAnsi" w:hAnsiTheme="minorHAnsi" w:cstheme="minorHAnsi"/>
          <w:sz w:val="22"/>
          <w:szCs w:val="24"/>
        </w:rPr>
        <w:tab/>
        <w:t>//</w:t>
      </w:r>
      <w:r w:rsidR="006844FC" w:rsidRPr="007911FA">
        <w:rPr>
          <w:rFonts w:asciiTheme="minorHAnsi" w:hAnsiTheme="minorHAnsi" w:cstheme="minorHAnsi"/>
          <w:sz w:val="22"/>
          <w:szCs w:val="24"/>
        </w:rPr>
        <w:tab/>
      </w:r>
      <w:r w:rsidRPr="007911FA">
        <w:rPr>
          <w:rFonts w:asciiTheme="minorHAnsi" w:hAnsiTheme="minorHAnsi" w:cstheme="minorHAnsi"/>
          <w:sz w:val="22"/>
          <w:szCs w:val="24"/>
        </w:rPr>
        <w:t>merupakan judul fungsi, tanda () berarti fungsi tidak memiliki parameter</w:t>
      </w:r>
    </w:p>
    <w:p w:rsidR="00214541" w:rsidRPr="007911FA" w:rsidRDefault="006844FC" w:rsidP="00FC2F6A">
      <w:pPr>
        <w:pStyle w:val="ListParagraph"/>
        <w:tabs>
          <w:tab w:val="left" w:pos="0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7911FA">
        <w:rPr>
          <w:rFonts w:asciiTheme="minorHAnsi" w:hAnsiTheme="minorHAnsi" w:cstheme="minorHAnsi"/>
          <w:sz w:val="22"/>
          <w:szCs w:val="24"/>
        </w:rPr>
        <w:t xml:space="preserve">{ </w:t>
      </w:r>
      <w:r w:rsidRPr="007911FA">
        <w:rPr>
          <w:rFonts w:asciiTheme="minorHAnsi" w:hAnsiTheme="minorHAnsi" w:cstheme="minorHAnsi"/>
          <w:sz w:val="22"/>
          <w:szCs w:val="24"/>
        </w:rPr>
        <w:tab/>
        <w:t>//</w:t>
      </w:r>
      <w:r w:rsidRPr="007911FA">
        <w:rPr>
          <w:rFonts w:asciiTheme="minorHAnsi" w:hAnsiTheme="minorHAnsi" w:cstheme="minorHAnsi"/>
          <w:sz w:val="22"/>
          <w:szCs w:val="24"/>
        </w:rPr>
        <w:tab/>
        <w:t xml:space="preserve">merupakan awalan statement </w:t>
      </w:r>
    </w:p>
    <w:p w:rsidR="00214541" w:rsidRPr="007911FA" w:rsidRDefault="00214541" w:rsidP="00FC2F6A">
      <w:pPr>
        <w:pStyle w:val="ListParagraph"/>
        <w:tabs>
          <w:tab w:val="left" w:pos="0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7911FA">
        <w:rPr>
          <w:rFonts w:asciiTheme="minorHAnsi" w:hAnsiTheme="minorHAnsi" w:cstheme="minorHAnsi"/>
          <w:sz w:val="22"/>
          <w:szCs w:val="24"/>
        </w:rPr>
        <w:t xml:space="preserve">char ans; </w:t>
      </w:r>
      <w:r w:rsidR="006844FC" w:rsidRPr="007911FA">
        <w:rPr>
          <w:rFonts w:asciiTheme="minorHAnsi" w:hAnsiTheme="minorHAnsi" w:cstheme="minorHAnsi"/>
          <w:sz w:val="22"/>
          <w:szCs w:val="24"/>
        </w:rPr>
        <w:tab/>
      </w:r>
      <w:r w:rsidR="00D209E8" w:rsidRPr="007911FA">
        <w:rPr>
          <w:rFonts w:asciiTheme="minorHAnsi" w:hAnsiTheme="minorHAnsi" w:cstheme="minorHAnsi"/>
          <w:sz w:val="22"/>
          <w:szCs w:val="24"/>
        </w:rPr>
        <w:t>//</w:t>
      </w:r>
      <w:r w:rsidR="006844FC" w:rsidRPr="007911FA">
        <w:rPr>
          <w:rFonts w:asciiTheme="minorHAnsi" w:hAnsiTheme="minorHAnsi" w:cstheme="minorHAnsi"/>
          <w:sz w:val="22"/>
          <w:szCs w:val="24"/>
        </w:rPr>
        <w:tab/>
      </w:r>
      <w:r w:rsidR="00D209E8" w:rsidRPr="007911FA">
        <w:rPr>
          <w:rFonts w:asciiTheme="minorHAnsi" w:hAnsiTheme="minorHAnsi" w:cstheme="minorHAnsi"/>
          <w:sz w:val="22"/>
          <w:szCs w:val="24"/>
        </w:rPr>
        <w:t>merupakan salah satu data integer untuk menambahkan data huruf dimana memuat satu karakter.</w:t>
      </w:r>
    </w:p>
    <w:p w:rsidR="00214541" w:rsidRPr="007911FA" w:rsidRDefault="00214541" w:rsidP="00FC2F6A">
      <w:pPr>
        <w:pStyle w:val="ListParagraph"/>
        <w:tabs>
          <w:tab w:val="left" w:pos="0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7911FA">
        <w:rPr>
          <w:rFonts w:asciiTheme="minorHAnsi" w:hAnsiTheme="minorHAnsi" w:cstheme="minorHAnsi"/>
          <w:sz w:val="22"/>
          <w:szCs w:val="24"/>
        </w:rPr>
        <w:t xml:space="preserve">float r, area; </w:t>
      </w:r>
      <w:r w:rsidR="006844FC" w:rsidRPr="007911FA">
        <w:rPr>
          <w:rFonts w:asciiTheme="minorHAnsi" w:hAnsiTheme="minorHAnsi" w:cstheme="minorHAnsi"/>
          <w:sz w:val="22"/>
          <w:szCs w:val="24"/>
        </w:rPr>
        <w:tab/>
      </w:r>
      <w:r w:rsidR="00D209E8" w:rsidRPr="007911FA">
        <w:rPr>
          <w:rFonts w:asciiTheme="minorHAnsi" w:hAnsiTheme="minorHAnsi" w:cstheme="minorHAnsi"/>
          <w:sz w:val="22"/>
          <w:szCs w:val="24"/>
        </w:rPr>
        <w:t>//</w:t>
      </w:r>
      <w:r w:rsidR="006844FC" w:rsidRPr="007911FA">
        <w:rPr>
          <w:rFonts w:asciiTheme="minorHAnsi" w:hAnsiTheme="minorHAnsi" w:cstheme="minorHAnsi"/>
          <w:sz w:val="22"/>
          <w:szCs w:val="24"/>
        </w:rPr>
        <w:tab/>
      </w:r>
      <w:r w:rsidR="00D209E8" w:rsidRPr="007911FA">
        <w:rPr>
          <w:rFonts w:asciiTheme="minorHAnsi" w:hAnsiTheme="minorHAnsi" w:cstheme="minorHAnsi"/>
          <w:sz w:val="22"/>
          <w:szCs w:val="24"/>
        </w:rPr>
        <w:t>merupakan salah satu data integer dimana datanya mengandung bilangan-bilangan yang mengandung pecahan (titik desimal) atau eksponen.</w:t>
      </w:r>
    </w:p>
    <w:p w:rsidR="00214541" w:rsidRPr="007911FA" w:rsidRDefault="00214541" w:rsidP="00FC2F6A">
      <w:pPr>
        <w:pStyle w:val="ListParagraph"/>
        <w:tabs>
          <w:tab w:val="left" w:pos="0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7911FA">
        <w:rPr>
          <w:rFonts w:asciiTheme="minorHAnsi" w:hAnsiTheme="minorHAnsi" w:cstheme="minorHAnsi"/>
          <w:sz w:val="22"/>
          <w:szCs w:val="24"/>
        </w:rPr>
        <w:t xml:space="preserve">while ((ans == 'Y') || (ans == 'y')) </w:t>
      </w:r>
      <w:r w:rsidR="006844FC" w:rsidRPr="007911FA">
        <w:rPr>
          <w:rFonts w:asciiTheme="minorHAnsi" w:hAnsiTheme="minorHAnsi" w:cstheme="minorHAnsi"/>
          <w:sz w:val="22"/>
          <w:szCs w:val="24"/>
        </w:rPr>
        <w:tab/>
      </w:r>
      <w:r w:rsidR="00D209E8" w:rsidRPr="007911FA">
        <w:rPr>
          <w:rFonts w:asciiTheme="minorHAnsi" w:hAnsiTheme="minorHAnsi" w:cstheme="minorHAnsi"/>
          <w:sz w:val="22"/>
          <w:szCs w:val="24"/>
        </w:rPr>
        <w:t xml:space="preserve">//fungsi untuk melakukan looping(pengulangan) </w:t>
      </w:r>
    </w:p>
    <w:p w:rsidR="00D04F68" w:rsidRPr="007911FA" w:rsidRDefault="006844FC" w:rsidP="00FC2F6A">
      <w:pPr>
        <w:pStyle w:val="ListParagraph"/>
        <w:tabs>
          <w:tab w:val="left" w:pos="0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7911FA">
        <w:rPr>
          <w:rFonts w:asciiTheme="minorHAnsi" w:hAnsiTheme="minorHAnsi" w:cstheme="minorHAnsi"/>
          <w:sz w:val="22"/>
          <w:szCs w:val="24"/>
        </w:rPr>
        <w:t xml:space="preserve">{ </w:t>
      </w:r>
      <w:r w:rsidRPr="007911FA">
        <w:rPr>
          <w:rFonts w:asciiTheme="minorHAnsi" w:hAnsiTheme="minorHAnsi" w:cstheme="minorHAnsi"/>
          <w:sz w:val="22"/>
          <w:szCs w:val="24"/>
        </w:rPr>
        <w:tab/>
        <w:t>//</w:t>
      </w:r>
      <w:r w:rsidRPr="007911FA">
        <w:rPr>
          <w:rFonts w:asciiTheme="minorHAnsi" w:hAnsiTheme="minorHAnsi" w:cstheme="minorHAnsi"/>
          <w:sz w:val="22"/>
          <w:szCs w:val="24"/>
        </w:rPr>
        <w:tab/>
        <w:t xml:space="preserve">merupakan awalan statement </w:t>
      </w:r>
      <w:r w:rsidR="00214541" w:rsidRPr="007911FA">
        <w:rPr>
          <w:rFonts w:asciiTheme="minorHAnsi" w:hAnsiTheme="minorHAnsi" w:cstheme="minorHAnsi"/>
          <w:sz w:val="22"/>
          <w:szCs w:val="24"/>
        </w:rPr>
        <w:tab/>
      </w:r>
    </w:p>
    <w:p w:rsidR="00214541" w:rsidRPr="007911FA" w:rsidRDefault="00214541" w:rsidP="00FC2F6A">
      <w:pPr>
        <w:pStyle w:val="ListParagraph"/>
        <w:tabs>
          <w:tab w:val="left" w:pos="0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7911FA">
        <w:rPr>
          <w:rFonts w:asciiTheme="minorHAnsi" w:hAnsiTheme="minorHAnsi" w:cstheme="minorHAnsi"/>
          <w:sz w:val="22"/>
          <w:szCs w:val="24"/>
        </w:rPr>
        <w:t xml:space="preserve">cout&lt;&lt;"\Input radius of circle : "; </w:t>
      </w:r>
      <w:r w:rsidR="006844FC" w:rsidRPr="007911FA">
        <w:rPr>
          <w:rFonts w:asciiTheme="minorHAnsi" w:hAnsiTheme="minorHAnsi" w:cstheme="minorHAnsi"/>
          <w:sz w:val="22"/>
          <w:szCs w:val="24"/>
        </w:rPr>
        <w:tab/>
      </w:r>
      <w:r w:rsidRPr="007911FA">
        <w:rPr>
          <w:rFonts w:asciiTheme="minorHAnsi" w:hAnsiTheme="minorHAnsi" w:cstheme="minorHAnsi"/>
          <w:sz w:val="22"/>
          <w:szCs w:val="24"/>
        </w:rPr>
        <w:t xml:space="preserve">// </w:t>
      </w:r>
      <w:r w:rsidR="00A6788E" w:rsidRPr="007911FA">
        <w:rPr>
          <w:rFonts w:asciiTheme="minorHAnsi" w:hAnsiTheme="minorHAnsi" w:cstheme="minorHAnsi"/>
          <w:sz w:val="22"/>
          <w:szCs w:val="24"/>
        </w:rPr>
        <w:t>fungsi untuk menampilkan statement</w:t>
      </w:r>
    </w:p>
    <w:p w:rsidR="00214541" w:rsidRPr="007911FA" w:rsidRDefault="00214541" w:rsidP="00FC2F6A">
      <w:pPr>
        <w:pStyle w:val="ListParagraph"/>
        <w:tabs>
          <w:tab w:val="left" w:pos="0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7911FA">
        <w:rPr>
          <w:rFonts w:asciiTheme="minorHAnsi" w:hAnsiTheme="minorHAnsi" w:cstheme="minorHAnsi"/>
          <w:sz w:val="22"/>
          <w:szCs w:val="24"/>
        </w:rPr>
        <w:t>cin&gt;&gt;r;</w:t>
      </w:r>
      <w:r w:rsidR="006844FC" w:rsidRPr="007911FA">
        <w:rPr>
          <w:rFonts w:asciiTheme="minorHAnsi" w:hAnsiTheme="minorHAnsi" w:cstheme="minorHAnsi"/>
          <w:sz w:val="22"/>
          <w:szCs w:val="24"/>
        </w:rPr>
        <w:tab/>
      </w:r>
      <w:r w:rsidR="00A6788E" w:rsidRPr="007911FA">
        <w:rPr>
          <w:rFonts w:asciiTheme="minorHAnsi" w:hAnsiTheme="minorHAnsi" w:cstheme="minorHAnsi"/>
          <w:sz w:val="22"/>
          <w:szCs w:val="24"/>
        </w:rPr>
        <w:t>//</w:t>
      </w:r>
      <w:r w:rsidR="006844FC" w:rsidRPr="007911FA">
        <w:rPr>
          <w:rFonts w:asciiTheme="minorHAnsi" w:hAnsiTheme="minorHAnsi" w:cstheme="minorHAnsi"/>
          <w:sz w:val="22"/>
          <w:szCs w:val="24"/>
        </w:rPr>
        <w:tab/>
      </w:r>
      <w:r w:rsidR="00A6788E" w:rsidRPr="007911FA">
        <w:rPr>
          <w:rFonts w:asciiTheme="minorHAnsi" w:hAnsiTheme="minorHAnsi" w:cstheme="minorHAnsi"/>
          <w:sz w:val="22"/>
          <w:szCs w:val="24"/>
        </w:rPr>
        <w:t>fungsi untuk menampilkan data integer.</w:t>
      </w:r>
    </w:p>
    <w:p w:rsidR="00214541" w:rsidRPr="007911FA" w:rsidRDefault="00214541" w:rsidP="00FC2F6A">
      <w:pPr>
        <w:pStyle w:val="ListParagraph"/>
        <w:tabs>
          <w:tab w:val="left" w:pos="0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7911FA">
        <w:rPr>
          <w:rFonts w:asciiTheme="minorHAnsi" w:hAnsiTheme="minorHAnsi" w:cstheme="minorHAnsi"/>
          <w:sz w:val="22"/>
          <w:szCs w:val="24"/>
        </w:rPr>
        <w:t>cout&lt;&lt;"Area of circle with radius : "&lt;&lt;r&lt;&lt;" is : "&lt;&lt;3.14*r*r&lt;&lt;endl;</w:t>
      </w:r>
      <w:r w:rsidR="006844FC" w:rsidRPr="007911FA">
        <w:rPr>
          <w:rFonts w:asciiTheme="minorHAnsi" w:hAnsiTheme="minorHAnsi" w:cstheme="minorHAnsi"/>
          <w:sz w:val="22"/>
          <w:szCs w:val="24"/>
        </w:rPr>
        <w:tab/>
      </w:r>
      <w:r w:rsidR="00A6788E" w:rsidRPr="007911FA">
        <w:rPr>
          <w:rFonts w:asciiTheme="minorHAnsi" w:hAnsiTheme="minorHAnsi" w:cstheme="minorHAnsi"/>
          <w:sz w:val="22"/>
          <w:szCs w:val="24"/>
        </w:rPr>
        <w:t>//fungsi untuk menampilkan statement dan endl adalah fungsi untuk mengganti satu baris kebawah.</w:t>
      </w:r>
    </w:p>
    <w:p w:rsidR="00214541" w:rsidRPr="007911FA" w:rsidRDefault="00214541" w:rsidP="00FC2F6A">
      <w:pPr>
        <w:pStyle w:val="ListParagraph"/>
        <w:tabs>
          <w:tab w:val="left" w:pos="0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7911FA">
        <w:rPr>
          <w:rFonts w:asciiTheme="minorHAnsi" w:hAnsiTheme="minorHAnsi" w:cstheme="minorHAnsi"/>
          <w:sz w:val="22"/>
          <w:szCs w:val="24"/>
        </w:rPr>
        <w:t xml:space="preserve">cout&lt;&lt;"Do you want to continue (Y/N)?"; </w:t>
      </w:r>
      <w:r w:rsidR="006844FC" w:rsidRPr="007911FA">
        <w:rPr>
          <w:rFonts w:asciiTheme="minorHAnsi" w:hAnsiTheme="minorHAnsi" w:cstheme="minorHAnsi"/>
          <w:sz w:val="22"/>
          <w:szCs w:val="24"/>
        </w:rPr>
        <w:tab/>
      </w:r>
      <w:r w:rsidR="00A6788E" w:rsidRPr="007911FA">
        <w:rPr>
          <w:rFonts w:asciiTheme="minorHAnsi" w:hAnsiTheme="minorHAnsi" w:cstheme="minorHAnsi"/>
          <w:sz w:val="22"/>
          <w:szCs w:val="24"/>
        </w:rPr>
        <w:t>//fungsi untuk menampilkan statement</w:t>
      </w:r>
      <w:r w:rsidRPr="007911FA">
        <w:rPr>
          <w:rFonts w:asciiTheme="minorHAnsi" w:hAnsiTheme="minorHAnsi" w:cstheme="minorHAnsi"/>
          <w:sz w:val="22"/>
          <w:szCs w:val="24"/>
        </w:rPr>
        <w:t xml:space="preserve"> cin&gt;&gt;ans;</w:t>
      </w:r>
      <w:r w:rsidR="00A6788E" w:rsidRPr="007911FA">
        <w:rPr>
          <w:rFonts w:asciiTheme="minorHAnsi" w:hAnsiTheme="minorHAnsi" w:cstheme="minorHAnsi"/>
          <w:sz w:val="22"/>
          <w:szCs w:val="24"/>
        </w:rPr>
        <w:t>//fungsi untuk menampilkan data integer</w:t>
      </w:r>
    </w:p>
    <w:p w:rsidR="00214541" w:rsidRPr="007911FA" w:rsidRDefault="006844FC" w:rsidP="00FC2F6A">
      <w:pPr>
        <w:pStyle w:val="ListParagraph"/>
        <w:tabs>
          <w:tab w:val="left" w:pos="0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7911FA">
        <w:rPr>
          <w:rFonts w:asciiTheme="minorHAnsi" w:hAnsiTheme="minorHAnsi" w:cstheme="minorHAnsi"/>
          <w:sz w:val="22"/>
          <w:szCs w:val="24"/>
        </w:rPr>
        <w:t xml:space="preserve">} </w:t>
      </w:r>
      <w:r w:rsidRPr="007911FA">
        <w:rPr>
          <w:rFonts w:asciiTheme="minorHAnsi" w:hAnsiTheme="minorHAnsi" w:cstheme="minorHAnsi"/>
          <w:sz w:val="22"/>
          <w:szCs w:val="24"/>
        </w:rPr>
        <w:tab/>
        <w:t>//</w:t>
      </w:r>
      <w:r w:rsidRPr="007911FA">
        <w:rPr>
          <w:rFonts w:asciiTheme="minorHAnsi" w:hAnsiTheme="minorHAnsi" w:cstheme="minorHAnsi"/>
          <w:sz w:val="22"/>
          <w:szCs w:val="24"/>
        </w:rPr>
        <w:tab/>
        <w:t xml:space="preserve">merupakan akhiran statement </w:t>
      </w:r>
      <w:r w:rsidR="00214541" w:rsidRPr="007911FA">
        <w:rPr>
          <w:rFonts w:asciiTheme="minorHAnsi" w:hAnsiTheme="minorHAnsi" w:cstheme="minorHAnsi"/>
          <w:sz w:val="22"/>
          <w:szCs w:val="24"/>
        </w:rPr>
        <w:t xml:space="preserve"> </w:t>
      </w:r>
    </w:p>
    <w:p w:rsidR="00214541" w:rsidRPr="007911FA" w:rsidRDefault="00214541" w:rsidP="00FC2F6A">
      <w:pPr>
        <w:pStyle w:val="ListParagraph"/>
        <w:tabs>
          <w:tab w:val="left" w:pos="0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7911FA">
        <w:rPr>
          <w:rFonts w:asciiTheme="minorHAnsi" w:hAnsiTheme="minorHAnsi" w:cstheme="minorHAnsi"/>
          <w:sz w:val="22"/>
          <w:szCs w:val="24"/>
        </w:rPr>
        <w:t xml:space="preserve">return 0; </w:t>
      </w:r>
    </w:p>
    <w:p w:rsidR="00214541" w:rsidRPr="007911FA" w:rsidRDefault="006844FC" w:rsidP="00FC2F6A">
      <w:pPr>
        <w:pStyle w:val="ListParagraph"/>
        <w:tabs>
          <w:tab w:val="left" w:pos="0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7911FA">
        <w:rPr>
          <w:rFonts w:asciiTheme="minorHAnsi" w:hAnsiTheme="minorHAnsi" w:cstheme="minorHAnsi"/>
          <w:sz w:val="22"/>
          <w:szCs w:val="24"/>
        </w:rPr>
        <w:t xml:space="preserve">} </w:t>
      </w:r>
      <w:r w:rsidRPr="007911FA">
        <w:rPr>
          <w:rFonts w:asciiTheme="minorHAnsi" w:hAnsiTheme="minorHAnsi" w:cstheme="minorHAnsi"/>
          <w:sz w:val="22"/>
          <w:szCs w:val="24"/>
        </w:rPr>
        <w:tab/>
        <w:t>//</w:t>
      </w:r>
      <w:r w:rsidRPr="007911FA">
        <w:rPr>
          <w:rFonts w:asciiTheme="minorHAnsi" w:hAnsiTheme="minorHAnsi" w:cstheme="minorHAnsi"/>
          <w:sz w:val="22"/>
          <w:szCs w:val="24"/>
        </w:rPr>
        <w:tab/>
        <w:t xml:space="preserve">merupakan akhiran statement </w:t>
      </w:r>
    </w:p>
    <w:p w:rsidR="00D55CFD" w:rsidRPr="007911FA" w:rsidRDefault="00F1279C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  <w:szCs w:val="24"/>
        </w:rPr>
      </w:pPr>
      <w:r w:rsidRPr="007911FA">
        <w:rPr>
          <w:rFonts w:asciiTheme="minorHAnsi" w:hAnsiTheme="minorHAnsi" w:cstheme="minorHAnsi"/>
          <w:sz w:val="22"/>
          <w:szCs w:val="24"/>
        </w:rPr>
        <w:t>Berikut merupakan algoritma program:</w:t>
      </w:r>
    </w:p>
    <w:p w:rsidR="00F1279C" w:rsidRDefault="00DB177C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  <w:r>
        <w:object w:dxaOrig="2953" w:dyaOrig="6206">
          <v:shape id="_x0000_i1026" type="#_x0000_t75" style="width:202.9pt;height:426.4pt" o:ole="">
            <v:imagedata r:id="rId13" o:title=""/>
          </v:shape>
          <o:OLEObject Type="Embed" ProgID="Visio.Drawing.11" ShapeID="_x0000_i1026" DrawAspect="Content" ObjectID="_1412769223" r:id="rId14"/>
        </w:object>
      </w:r>
    </w:p>
    <w:p w:rsidR="007911FA" w:rsidRDefault="007911FA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7911FA" w:rsidRDefault="007911FA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7911FA" w:rsidRPr="006844FC" w:rsidRDefault="007911FA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B24536" w:rsidRPr="006844FC" w:rsidRDefault="00B24536" w:rsidP="006844FC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lastRenderedPageBreak/>
        <w:t>Berikut merupakan listing program:</w:t>
      </w:r>
    </w:p>
    <w:p w:rsidR="002B7C61" w:rsidRPr="006844FC" w:rsidRDefault="002B7C6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3075235"/>
            <wp:effectExtent l="19050" t="0" r="4445" b="0"/>
            <wp:docPr id="6" name="Picture 19" descr="D:\hw\semester 1\Praktek Pemprograman Komputer\Minggu 6\Listing Program\no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hw\semester 1\Praktek Pemprograman Komputer\Minggu 6\Listing Program\no3.PN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3075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4541" w:rsidRPr="006844FC" w:rsidRDefault="0021454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analisis program:</w:t>
      </w:r>
    </w:p>
    <w:p w:rsidR="007F3239" w:rsidRPr="006844FC" w:rsidRDefault="00214541" w:rsidP="00FC2F6A">
      <w:pPr>
        <w:tabs>
          <w:tab w:val="left" w:pos="2552"/>
          <w:tab w:val="left" w:pos="2835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#include &lt;iostream.h&gt;</w:t>
      </w:r>
      <w:r w:rsidR="006844FC">
        <w:rPr>
          <w:rFonts w:asciiTheme="minorHAnsi" w:hAnsiTheme="minorHAnsi" w:cstheme="minorHAnsi"/>
          <w:szCs w:val="24"/>
        </w:rPr>
        <w:tab/>
        <w:t>//</w:t>
      </w:r>
      <w:r w:rsidR="006844FC">
        <w:rPr>
          <w:rFonts w:asciiTheme="minorHAnsi" w:hAnsiTheme="minorHAnsi" w:cstheme="minorHAnsi"/>
          <w:szCs w:val="24"/>
        </w:rPr>
        <w:tab/>
      </w:r>
      <w:r w:rsidR="007F3239" w:rsidRPr="006844FC">
        <w:rPr>
          <w:rFonts w:asciiTheme="minorHAnsi" w:hAnsiTheme="minorHAnsi" w:cstheme="minorHAnsi"/>
          <w:szCs w:val="24"/>
        </w:rPr>
        <w:t xml:space="preserve">fungsi dan program yang dijalankan disimpan dalam pustaka iostream yang berfungsi untuk menjalankan perintah cout dan cin  </w:t>
      </w:r>
    </w:p>
    <w:p w:rsidR="00214541" w:rsidRPr="006844FC" w:rsidRDefault="00214541" w:rsidP="00FC2F6A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int main()</w:t>
      </w:r>
      <w:r w:rsidR="006844FC">
        <w:rPr>
          <w:rFonts w:asciiTheme="minorHAnsi" w:hAnsiTheme="minorHAnsi" w:cstheme="minorHAnsi"/>
          <w:szCs w:val="24"/>
        </w:rPr>
        <w:tab/>
        <w:t>//</w:t>
      </w:r>
      <w:r w:rsidR="006844FC">
        <w:rPr>
          <w:rFonts w:asciiTheme="minorHAnsi" w:hAnsiTheme="minorHAnsi" w:cstheme="minorHAnsi"/>
          <w:szCs w:val="24"/>
        </w:rPr>
        <w:tab/>
      </w:r>
      <w:r w:rsidR="00D04F68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214541" w:rsidRPr="006844FC" w:rsidRDefault="006844FC" w:rsidP="00FC2F6A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 xml:space="preserve">merupakan awalan statement </w:t>
      </w:r>
    </w:p>
    <w:p w:rsidR="00214541" w:rsidRPr="006844FC" w:rsidRDefault="00214541" w:rsidP="00FC2F6A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int old_number; </w:t>
      </w:r>
      <w:r w:rsidR="006844FC">
        <w:rPr>
          <w:rFonts w:asciiTheme="minorHAnsi" w:hAnsiTheme="minorHAnsi" w:cstheme="minorHAnsi"/>
          <w:szCs w:val="24"/>
        </w:rPr>
        <w:tab/>
      </w:r>
      <w:r w:rsidRPr="006844FC">
        <w:rPr>
          <w:rFonts w:asciiTheme="minorHAnsi" w:hAnsiTheme="minorHAnsi" w:cstheme="minorHAnsi"/>
          <w:szCs w:val="24"/>
        </w:rPr>
        <w:t xml:space="preserve">// </w:t>
      </w:r>
      <w:r w:rsidR="006844FC">
        <w:rPr>
          <w:rFonts w:asciiTheme="minorHAnsi" w:hAnsiTheme="minorHAnsi" w:cstheme="minorHAnsi"/>
          <w:szCs w:val="24"/>
        </w:rPr>
        <w:tab/>
      </w:r>
      <w:r w:rsidR="00A6788E" w:rsidRPr="006844FC">
        <w:rPr>
          <w:rFonts w:asciiTheme="minorHAnsi" w:hAnsiTheme="minorHAnsi" w:cstheme="minorHAnsi"/>
          <w:szCs w:val="24"/>
        </w:rPr>
        <w:t>tipe data integer</w:t>
      </w:r>
    </w:p>
    <w:p w:rsidR="00214541" w:rsidRPr="006844FC" w:rsidRDefault="00214541" w:rsidP="00FC2F6A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int current_number; </w:t>
      </w:r>
      <w:r w:rsidR="006844FC">
        <w:rPr>
          <w:rFonts w:asciiTheme="minorHAnsi" w:hAnsiTheme="minorHAnsi" w:cstheme="minorHAnsi"/>
          <w:szCs w:val="24"/>
        </w:rPr>
        <w:tab/>
      </w:r>
      <w:r w:rsidRPr="006844FC">
        <w:rPr>
          <w:rFonts w:asciiTheme="minorHAnsi" w:hAnsiTheme="minorHAnsi" w:cstheme="minorHAnsi"/>
          <w:szCs w:val="24"/>
        </w:rPr>
        <w:t xml:space="preserve">// </w:t>
      </w:r>
      <w:r w:rsidR="006844FC">
        <w:rPr>
          <w:rFonts w:asciiTheme="minorHAnsi" w:hAnsiTheme="minorHAnsi" w:cstheme="minorHAnsi"/>
          <w:szCs w:val="24"/>
        </w:rPr>
        <w:tab/>
      </w:r>
      <w:r w:rsidR="00A6788E" w:rsidRPr="006844FC">
        <w:rPr>
          <w:rFonts w:asciiTheme="minorHAnsi" w:hAnsiTheme="minorHAnsi" w:cstheme="minorHAnsi"/>
          <w:szCs w:val="24"/>
        </w:rPr>
        <w:t>tipe data integer</w:t>
      </w:r>
    </w:p>
    <w:p w:rsidR="00214541" w:rsidRPr="006844FC" w:rsidRDefault="00214541" w:rsidP="00FC2F6A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int next_number; </w:t>
      </w:r>
      <w:r w:rsidR="006844FC">
        <w:rPr>
          <w:rFonts w:asciiTheme="minorHAnsi" w:hAnsiTheme="minorHAnsi" w:cstheme="minorHAnsi"/>
          <w:szCs w:val="24"/>
        </w:rPr>
        <w:tab/>
      </w:r>
      <w:r w:rsidR="00A6788E" w:rsidRPr="006844FC">
        <w:rPr>
          <w:rFonts w:asciiTheme="minorHAnsi" w:hAnsiTheme="minorHAnsi" w:cstheme="minorHAnsi"/>
          <w:szCs w:val="24"/>
        </w:rPr>
        <w:t>//</w:t>
      </w:r>
      <w:r w:rsidR="006844FC">
        <w:rPr>
          <w:rFonts w:asciiTheme="minorHAnsi" w:hAnsiTheme="minorHAnsi" w:cstheme="minorHAnsi"/>
          <w:szCs w:val="24"/>
        </w:rPr>
        <w:tab/>
      </w:r>
      <w:r w:rsidR="00A6788E" w:rsidRPr="006844FC">
        <w:rPr>
          <w:rFonts w:asciiTheme="minorHAnsi" w:hAnsiTheme="minorHAnsi" w:cstheme="minorHAnsi"/>
          <w:szCs w:val="24"/>
        </w:rPr>
        <w:t>tipe data integer</w:t>
      </w:r>
    </w:p>
    <w:p w:rsidR="00214541" w:rsidRPr="006844FC" w:rsidRDefault="00214541" w:rsidP="00FC2F6A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old_number = 1;</w:t>
      </w:r>
      <w:r w:rsidR="006844FC">
        <w:rPr>
          <w:rFonts w:asciiTheme="minorHAnsi" w:hAnsiTheme="minorHAnsi" w:cstheme="minorHAnsi"/>
          <w:szCs w:val="24"/>
        </w:rPr>
        <w:tab/>
      </w:r>
      <w:r w:rsidR="00A6788E" w:rsidRPr="006844FC">
        <w:rPr>
          <w:rFonts w:asciiTheme="minorHAnsi" w:hAnsiTheme="minorHAnsi" w:cstheme="minorHAnsi"/>
          <w:szCs w:val="24"/>
        </w:rPr>
        <w:t>//</w:t>
      </w:r>
      <w:r w:rsidR="006844FC">
        <w:rPr>
          <w:rFonts w:asciiTheme="minorHAnsi" w:hAnsiTheme="minorHAnsi" w:cstheme="minorHAnsi"/>
          <w:szCs w:val="24"/>
        </w:rPr>
        <w:tab/>
      </w:r>
      <w:r w:rsidR="00A6788E" w:rsidRPr="006844FC">
        <w:rPr>
          <w:rFonts w:asciiTheme="minorHAnsi" w:hAnsiTheme="minorHAnsi" w:cstheme="minorHAnsi"/>
          <w:szCs w:val="24"/>
        </w:rPr>
        <w:t>pemberian nilai kedalam variabel</w:t>
      </w:r>
    </w:p>
    <w:p w:rsidR="00214541" w:rsidRPr="006844FC" w:rsidRDefault="00214541" w:rsidP="00FC2F6A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urrent_number = 1;</w:t>
      </w:r>
      <w:r w:rsidR="006844FC">
        <w:rPr>
          <w:rFonts w:asciiTheme="minorHAnsi" w:hAnsiTheme="minorHAnsi" w:cstheme="minorHAnsi"/>
          <w:szCs w:val="24"/>
        </w:rPr>
        <w:tab/>
      </w:r>
      <w:r w:rsidR="00A6788E" w:rsidRPr="006844FC">
        <w:rPr>
          <w:rFonts w:asciiTheme="minorHAnsi" w:hAnsiTheme="minorHAnsi" w:cstheme="minorHAnsi"/>
          <w:szCs w:val="24"/>
        </w:rPr>
        <w:t>//</w:t>
      </w:r>
      <w:r w:rsidR="006844FC">
        <w:rPr>
          <w:rFonts w:asciiTheme="minorHAnsi" w:hAnsiTheme="minorHAnsi" w:cstheme="minorHAnsi"/>
          <w:szCs w:val="24"/>
        </w:rPr>
        <w:tab/>
      </w:r>
      <w:r w:rsidR="00A6788E" w:rsidRPr="006844FC">
        <w:rPr>
          <w:rFonts w:asciiTheme="minorHAnsi" w:hAnsiTheme="minorHAnsi" w:cstheme="minorHAnsi"/>
          <w:szCs w:val="24"/>
        </w:rPr>
        <w:t>pemberian nilai kedalam variabel</w:t>
      </w:r>
    </w:p>
    <w:p w:rsidR="00214541" w:rsidRPr="006844FC" w:rsidRDefault="00214541" w:rsidP="00FC2F6A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cout &lt;&lt; "l\n"; </w:t>
      </w:r>
      <w:r w:rsidR="006844FC">
        <w:rPr>
          <w:rFonts w:asciiTheme="minorHAnsi" w:hAnsiTheme="minorHAnsi" w:cstheme="minorHAnsi"/>
          <w:szCs w:val="24"/>
        </w:rPr>
        <w:tab/>
      </w:r>
      <w:r w:rsidR="00A6788E" w:rsidRPr="006844FC">
        <w:rPr>
          <w:rFonts w:asciiTheme="minorHAnsi" w:hAnsiTheme="minorHAnsi" w:cstheme="minorHAnsi"/>
          <w:szCs w:val="24"/>
        </w:rPr>
        <w:t>//</w:t>
      </w:r>
      <w:r w:rsidR="006844FC">
        <w:rPr>
          <w:rFonts w:asciiTheme="minorHAnsi" w:hAnsiTheme="minorHAnsi" w:cstheme="minorHAnsi"/>
          <w:szCs w:val="24"/>
        </w:rPr>
        <w:tab/>
      </w:r>
      <w:r w:rsidR="00A6788E" w:rsidRPr="006844FC">
        <w:rPr>
          <w:rFonts w:asciiTheme="minorHAnsi" w:hAnsiTheme="minorHAnsi" w:cstheme="minorHAnsi"/>
          <w:szCs w:val="24"/>
        </w:rPr>
        <w:t>fungsi untuk menampilkan statement</w:t>
      </w:r>
    </w:p>
    <w:p w:rsidR="00D04F68" w:rsidRPr="006844FC" w:rsidRDefault="00214541" w:rsidP="00FC2F6A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while (current_number &lt; 100) </w:t>
      </w:r>
      <w:r w:rsidR="006844FC">
        <w:rPr>
          <w:rFonts w:asciiTheme="minorHAnsi" w:hAnsiTheme="minorHAnsi" w:cstheme="minorHAnsi"/>
          <w:szCs w:val="24"/>
        </w:rPr>
        <w:tab/>
      </w:r>
      <w:r w:rsidR="00A6788E" w:rsidRPr="006844FC">
        <w:rPr>
          <w:rFonts w:asciiTheme="minorHAnsi" w:hAnsiTheme="minorHAnsi" w:cstheme="minorHAnsi"/>
          <w:szCs w:val="24"/>
        </w:rPr>
        <w:t>// merupakan suatu fungsi dalam penggunaan looping(pengulanan) yang menggunakan lebih dari satu kondisi.</w:t>
      </w:r>
    </w:p>
    <w:p w:rsidR="00214541" w:rsidRPr="006844FC" w:rsidRDefault="006844FC" w:rsidP="00FC2F6A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2D3A8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2D3A8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walan statement </w:t>
      </w:r>
    </w:p>
    <w:p w:rsidR="00214541" w:rsidRPr="006844FC" w:rsidRDefault="00214541" w:rsidP="00FC2F6A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out &lt;&lt; current_number &lt;&lt; “\n”;</w:t>
      </w:r>
      <w:r w:rsidR="002D3A87">
        <w:rPr>
          <w:rFonts w:asciiTheme="minorHAnsi" w:hAnsiTheme="minorHAnsi" w:cstheme="minorHAnsi"/>
          <w:szCs w:val="24"/>
        </w:rPr>
        <w:tab/>
      </w:r>
      <w:r w:rsidR="00A6788E" w:rsidRPr="006844FC">
        <w:rPr>
          <w:rFonts w:asciiTheme="minorHAnsi" w:hAnsiTheme="minorHAnsi" w:cstheme="minorHAnsi"/>
          <w:szCs w:val="24"/>
        </w:rPr>
        <w:t>//fungsi untuk menampilkan statement.</w:t>
      </w:r>
    </w:p>
    <w:p w:rsidR="00214541" w:rsidRPr="006844FC" w:rsidRDefault="00214541" w:rsidP="00FC2F6A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next_number = current_number + old_number;</w:t>
      </w:r>
      <w:r w:rsidR="002D3A87">
        <w:rPr>
          <w:rFonts w:asciiTheme="minorHAnsi" w:hAnsiTheme="minorHAnsi" w:cstheme="minorHAnsi"/>
          <w:szCs w:val="24"/>
        </w:rPr>
        <w:tab/>
      </w:r>
      <w:r w:rsidR="00A6788E" w:rsidRPr="006844FC">
        <w:rPr>
          <w:rFonts w:asciiTheme="minorHAnsi" w:hAnsiTheme="minorHAnsi" w:cstheme="minorHAnsi"/>
          <w:szCs w:val="24"/>
        </w:rPr>
        <w:t>//merupakan suatu proses program</w:t>
      </w:r>
    </w:p>
    <w:p w:rsidR="00214541" w:rsidRPr="006844FC" w:rsidRDefault="00214541" w:rsidP="00FC2F6A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old_number = current_number;</w:t>
      </w:r>
      <w:r w:rsidR="002D3A87">
        <w:rPr>
          <w:rFonts w:asciiTheme="minorHAnsi" w:hAnsiTheme="minorHAnsi" w:cstheme="minorHAnsi"/>
          <w:szCs w:val="24"/>
        </w:rPr>
        <w:tab/>
      </w:r>
      <w:r w:rsidR="00A6788E" w:rsidRPr="006844FC">
        <w:rPr>
          <w:rFonts w:asciiTheme="minorHAnsi" w:hAnsiTheme="minorHAnsi" w:cstheme="minorHAnsi"/>
          <w:szCs w:val="24"/>
        </w:rPr>
        <w:t>//statement yang menyatakan persamaan variabel</w:t>
      </w:r>
    </w:p>
    <w:p w:rsidR="00214541" w:rsidRPr="006844FC" w:rsidRDefault="00214541" w:rsidP="00FC2F6A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urrent_number = next_number;</w:t>
      </w:r>
      <w:r w:rsidR="002D3A87">
        <w:rPr>
          <w:rFonts w:asciiTheme="minorHAnsi" w:hAnsiTheme="minorHAnsi" w:cstheme="minorHAnsi"/>
          <w:szCs w:val="24"/>
        </w:rPr>
        <w:tab/>
      </w:r>
      <w:r w:rsidR="00A6788E" w:rsidRPr="006844FC">
        <w:rPr>
          <w:rFonts w:asciiTheme="minorHAnsi" w:hAnsiTheme="minorHAnsi" w:cstheme="minorHAnsi"/>
          <w:szCs w:val="24"/>
        </w:rPr>
        <w:t>//statement yang menyatakan persamaan variabel</w:t>
      </w:r>
    </w:p>
    <w:p w:rsidR="00214541" w:rsidRPr="006844FC" w:rsidRDefault="006844FC" w:rsidP="00FC2F6A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2D3A8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2D3A8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khiran statement </w:t>
      </w:r>
    </w:p>
    <w:p w:rsidR="00214541" w:rsidRPr="006844FC" w:rsidRDefault="00214541" w:rsidP="00FC2F6A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return (0);</w:t>
      </w:r>
    </w:p>
    <w:p w:rsidR="00214541" w:rsidRPr="006844FC" w:rsidRDefault="006844FC" w:rsidP="00FC2F6A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2D3A8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2D3A8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khiran statement </w:t>
      </w:r>
    </w:p>
    <w:p w:rsidR="006F40AD" w:rsidRDefault="006F40AD" w:rsidP="006844FC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7911FA" w:rsidRDefault="007911FA" w:rsidP="006844FC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7911FA" w:rsidRDefault="007911FA" w:rsidP="006844FC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7911FA" w:rsidRDefault="007911FA" w:rsidP="006844FC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7911FA" w:rsidRDefault="007911FA" w:rsidP="006844FC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D55CFD" w:rsidRDefault="00DB177C" w:rsidP="006844FC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lastRenderedPageBreak/>
        <w:t>Berikut merupakan algoritma program:</w:t>
      </w:r>
    </w:p>
    <w:p w:rsidR="00DB177C" w:rsidRPr="006844FC" w:rsidRDefault="006F40AD" w:rsidP="006844FC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object w:dxaOrig="5088" w:dyaOrig="8622">
          <v:shape id="_x0000_i1027" type="#_x0000_t75" style="width:287.05pt;height:486.25pt" o:ole="">
            <v:imagedata r:id="rId16" o:title=""/>
          </v:shape>
          <o:OLEObject Type="Embed" ProgID="Visio.Drawing.11" ShapeID="_x0000_i1027" DrawAspect="Content" ObjectID="_1412769224" r:id="rId17"/>
        </w:object>
      </w:r>
    </w:p>
    <w:p w:rsidR="0030522E" w:rsidRDefault="0030522E" w:rsidP="006844FC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Pertanyaan : apa fungsi break dalam program?</w:t>
      </w:r>
    </w:p>
    <w:p w:rsidR="0030522E" w:rsidRDefault="0030522E" w:rsidP="0030522E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Jawaban       : untuk menghentikan proses dalam program</w:t>
      </w:r>
    </w:p>
    <w:p w:rsidR="00B24536" w:rsidRPr="006844FC" w:rsidRDefault="00B24536" w:rsidP="0030522E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listing program:</w:t>
      </w:r>
    </w:p>
    <w:p w:rsidR="002B7C61" w:rsidRPr="006844FC" w:rsidRDefault="002B7C6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3105473"/>
            <wp:effectExtent l="19050" t="0" r="4445" b="0"/>
            <wp:docPr id="7" name="Picture 20" descr="D:\hw\semester 1\Praktek Pemprograman Komputer\Minggu 6\Listing Program\no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D:\hw\semester 1\Praktek Pemprograman Komputer\Minggu 6\Listing Program\no4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31054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4541" w:rsidRPr="007911FA" w:rsidRDefault="0021454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7911FA">
        <w:rPr>
          <w:rFonts w:asciiTheme="minorHAnsi" w:hAnsiTheme="minorHAnsi" w:cstheme="minorHAnsi"/>
          <w:szCs w:val="24"/>
        </w:rPr>
        <w:lastRenderedPageBreak/>
        <w:t>Berikut merupakan analisis program:</w:t>
      </w:r>
    </w:p>
    <w:p w:rsidR="007F3239" w:rsidRPr="007911FA" w:rsidRDefault="00214541" w:rsidP="00FC2F6A">
      <w:pPr>
        <w:tabs>
          <w:tab w:val="left" w:pos="284"/>
          <w:tab w:val="left" w:pos="567"/>
          <w:tab w:val="left" w:pos="2552"/>
          <w:tab w:val="left" w:pos="2835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7911FA">
        <w:rPr>
          <w:rFonts w:asciiTheme="minorHAnsi" w:hAnsiTheme="minorHAnsi" w:cstheme="minorHAnsi"/>
          <w:szCs w:val="24"/>
        </w:rPr>
        <w:t>#include &lt;iostream.h&gt;</w:t>
      </w:r>
      <w:r w:rsidR="002D3A87" w:rsidRPr="007911FA">
        <w:rPr>
          <w:rFonts w:asciiTheme="minorHAnsi" w:hAnsiTheme="minorHAnsi" w:cstheme="minorHAnsi"/>
          <w:szCs w:val="24"/>
        </w:rPr>
        <w:tab/>
        <w:t>//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7F3239" w:rsidRPr="007911FA">
        <w:rPr>
          <w:rFonts w:asciiTheme="minorHAnsi" w:hAnsiTheme="minorHAnsi" w:cstheme="minorHAnsi"/>
          <w:szCs w:val="24"/>
        </w:rPr>
        <w:t xml:space="preserve">fungsi dan program yang dijalankan disimpan dalam pustaka iostream yang berfungsi untuk menjalankan perintah cout dan cin  </w:t>
      </w:r>
    </w:p>
    <w:p w:rsidR="00214541" w:rsidRPr="007911FA" w:rsidRDefault="00214541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7911FA">
        <w:rPr>
          <w:rFonts w:asciiTheme="minorHAnsi" w:hAnsiTheme="minorHAnsi" w:cstheme="minorHAnsi"/>
          <w:szCs w:val="24"/>
        </w:rPr>
        <w:t>int main()</w:t>
      </w:r>
      <w:r w:rsidR="002D3A87" w:rsidRPr="007911FA">
        <w:rPr>
          <w:rFonts w:asciiTheme="minorHAnsi" w:hAnsiTheme="minorHAnsi" w:cstheme="minorHAnsi"/>
          <w:szCs w:val="24"/>
        </w:rPr>
        <w:tab/>
        <w:t>//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D04F68" w:rsidRPr="007911FA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214541" w:rsidRPr="007911FA" w:rsidRDefault="006844FC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7911FA">
        <w:rPr>
          <w:rFonts w:asciiTheme="minorHAnsi" w:hAnsiTheme="minorHAnsi" w:cstheme="minorHAnsi"/>
          <w:szCs w:val="24"/>
        </w:rPr>
        <w:t xml:space="preserve">{ 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2D3A87" w:rsidRPr="007911FA">
        <w:rPr>
          <w:rFonts w:asciiTheme="minorHAnsi" w:hAnsiTheme="minorHAnsi" w:cstheme="minorHAnsi"/>
          <w:szCs w:val="24"/>
        </w:rPr>
        <w:tab/>
      </w:r>
      <w:r w:rsidRPr="007911FA">
        <w:rPr>
          <w:rFonts w:asciiTheme="minorHAnsi" w:hAnsiTheme="minorHAnsi" w:cstheme="minorHAnsi"/>
          <w:szCs w:val="24"/>
        </w:rPr>
        <w:t>//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Pr="007911FA">
        <w:rPr>
          <w:rFonts w:asciiTheme="minorHAnsi" w:hAnsiTheme="minorHAnsi" w:cstheme="minorHAnsi"/>
          <w:szCs w:val="24"/>
        </w:rPr>
        <w:t xml:space="preserve">merupakan awalan statement </w:t>
      </w:r>
    </w:p>
    <w:p w:rsidR="00214541" w:rsidRPr="007911FA" w:rsidRDefault="00214541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7911FA">
        <w:rPr>
          <w:rFonts w:asciiTheme="minorHAnsi" w:hAnsiTheme="minorHAnsi" w:cstheme="minorHAnsi"/>
          <w:szCs w:val="24"/>
        </w:rPr>
        <w:t xml:space="preserve">int total; 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Pr="007911FA">
        <w:rPr>
          <w:rFonts w:asciiTheme="minorHAnsi" w:hAnsiTheme="minorHAnsi" w:cstheme="minorHAnsi"/>
          <w:szCs w:val="24"/>
        </w:rPr>
        <w:t xml:space="preserve">// 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A6788E" w:rsidRPr="007911FA">
        <w:rPr>
          <w:rFonts w:asciiTheme="minorHAnsi" w:hAnsiTheme="minorHAnsi" w:cstheme="minorHAnsi"/>
          <w:szCs w:val="24"/>
        </w:rPr>
        <w:t>tipe data integer</w:t>
      </w:r>
    </w:p>
    <w:p w:rsidR="00214541" w:rsidRPr="007911FA" w:rsidRDefault="00214541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7911FA">
        <w:rPr>
          <w:rFonts w:asciiTheme="minorHAnsi" w:hAnsiTheme="minorHAnsi" w:cstheme="minorHAnsi"/>
          <w:szCs w:val="24"/>
        </w:rPr>
        <w:t xml:space="preserve">int item; 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Pr="007911FA">
        <w:rPr>
          <w:rFonts w:asciiTheme="minorHAnsi" w:hAnsiTheme="minorHAnsi" w:cstheme="minorHAnsi"/>
          <w:szCs w:val="24"/>
        </w:rPr>
        <w:t xml:space="preserve">// 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A6788E" w:rsidRPr="007911FA">
        <w:rPr>
          <w:rFonts w:asciiTheme="minorHAnsi" w:hAnsiTheme="minorHAnsi" w:cstheme="minorHAnsi"/>
          <w:szCs w:val="24"/>
        </w:rPr>
        <w:t>tipe data integer</w:t>
      </w:r>
    </w:p>
    <w:p w:rsidR="00214541" w:rsidRPr="007911FA" w:rsidRDefault="00214541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7911FA">
        <w:rPr>
          <w:rFonts w:asciiTheme="minorHAnsi" w:hAnsiTheme="minorHAnsi" w:cstheme="minorHAnsi"/>
          <w:szCs w:val="24"/>
        </w:rPr>
        <w:t>total = 0;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A6788E" w:rsidRPr="007911FA">
        <w:rPr>
          <w:rFonts w:asciiTheme="minorHAnsi" w:hAnsiTheme="minorHAnsi" w:cstheme="minorHAnsi"/>
          <w:szCs w:val="24"/>
        </w:rPr>
        <w:t>//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A6788E" w:rsidRPr="007911FA">
        <w:rPr>
          <w:rFonts w:asciiTheme="minorHAnsi" w:hAnsiTheme="minorHAnsi" w:cstheme="minorHAnsi"/>
          <w:szCs w:val="24"/>
        </w:rPr>
        <w:t>pemberian nilai kedalam variabel</w:t>
      </w:r>
    </w:p>
    <w:p w:rsidR="00214541" w:rsidRPr="007911FA" w:rsidRDefault="00214541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7911FA">
        <w:rPr>
          <w:rFonts w:asciiTheme="minorHAnsi" w:hAnsiTheme="minorHAnsi" w:cstheme="minorHAnsi"/>
          <w:szCs w:val="24"/>
        </w:rPr>
        <w:t xml:space="preserve">while 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A6788E" w:rsidRPr="007911FA">
        <w:rPr>
          <w:rFonts w:asciiTheme="minorHAnsi" w:hAnsiTheme="minorHAnsi" w:cstheme="minorHAnsi"/>
          <w:szCs w:val="24"/>
        </w:rPr>
        <w:t>//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A6788E" w:rsidRPr="007911FA">
        <w:rPr>
          <w:rFonts w:asciiTheme="minorHAnsi" w:hAnsiTheme="minorHAnsi" w:cstheme="minorHAnsi"/>
          <w:szCs w:val="24"/>
        </w:rPr>
        <w:t>merupakan suatu fungsi dalam penggunaan looping(pengulanan) yang menggunakan lebih dari satu kondisi.</w:t>
      </w:r>
      <w:r w:rsidR="00D04F68" w:rsidRPr="007911FA">
        <w:rPr>
          <w:rFonts w:asciiTheme="minorHAnsi" w:hAnsiTheme="minorHAnsi" w:cstheme="minorHAnsi"/>
          <w:szCs w:val="24"/>
        </w:rPr>
        <w:br/>
      </w:r>
      <w:r w:rsidR="006844FC" w:rsidRPr="007911FA">
        <w:rPr>
          <w:rFonts w:asciiTheme="minorHAnsi" w:hAnsiTheme="minorHAnsi" w:cstheme="minorHAnsi"/>
          <w:szCs w:val="24"/>
        </w:rPr>
        <w:t xml:space="preserve">{ 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6844FC" w:rsidRPr="007911FA">
        <w:rPr>
          <w:rFonts w:asciiTheme="minorHAnsi" w:hAnsiTheme="minorHAnsi" w:cstheme="minorHAnsi"/>
          <w:szCs w:val="24"/>
        </w:rPr>
        <w:t>//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6844FC" w:rsidRPr="007911FA">
        <w:rPr>
          <w:rFonts w:asciiTheme="minorHAnsi" w:hAnsiTheme="minorHAnsi" w:cstheme="minorHAnsi"/>
          <w:szCs w:val="24"/>
        </w:rPr>
        <w:t xml:space="preserve">merupakan awalan statement </w:t>
      </w:r>
    </w:p>
    <w:p w:rsidR="00214541" w:rsidRPr="007911FA" w:rsidRDefault="00214541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7911FA">
        <w:rPr>
          <w:rFonts w:asciiTheme="minorHAnsi" w:hAnsiTheme="minorHAnsi" w:cstheme="minorHAnsi"/>
          <w:szCs w:val="24"/>
        </w:rPr>
        <w:t>cout &lt;&lt; "Enter # to add \n";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675AD8" w:rsidRPr="007911FA">
        <w:rPr>
          <w:rFonts w:asciiTheme="minorHAnsi" w:hAnsiTheme="minorHAnsi" w:cstheme="minorHAnsi"/>
          <w:szCs w:val="24"/>
        </w:rPr>
        <w:t>//fungsi untuk menampilkan statement</w:t>
      </w:r>
    </w:p>
    <w:p w:rsidR="00214541" w:rsidRPr="007911FA" w:rsidRDefault="00214541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7911FA">
        <w:rPr>
          <w:rFonts w:asciiTheme="minorHAnsi" w:hAnsiTheme="minorHAnsi" w:cstheme="minorHAnsi"/>
          <w:szCs w:val="24"/>
        </w:rPr>
        <w:t>cout &lt;&lt; " or 0 to stop:";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675AD8" w:rsidRPr="007911FA">
        <w:rPr>
          <w:rFonts w:asciiTheme="minorHAnsi" w:hAnsiTheme="minorHAnsi" w:cstheme="minorHAnsi"/>
          <w:szCs w:val="24"/>
        </w:rPr>
        <w:t>//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675AD8" w:rsidRPr="007911FA">
        <w:rPr>
          <w:rFonts w:asciiTheme="minorHAnsi" w:hAnsiTheme="minorHAnsi" w:cstheme="minorHAnsi"/>
          <w:szCs w:val="24"/>
        </w:rPr>
        <w:t xml:space="preserve">fungsi untuk menampilkan statement </w:t>
      </w:r>
    </w:p>
    <w:p w:rsidR="00214541" w:rsidRPr="007911FA" w:rsidRDefault="00214541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7911FA">
        <w:rPr>
          <w:rFonts w:asciiTheme="minorHAnsi" w:hAnsiTheme="minorHAnsi" w:cstheme="minorHAnsi"/>
          <w:szCs w:val="24"/>
        </w:rPr>
        <w:t>cin &gt;&gt; item;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675AD8" w:rsidRPr="007911FA">
        <w:rPr>
          <w:rFonts w:asciiTheme="minorHAnsi" w:hAnsiTheme="minorHAnsi" w:cstheme="minorHAnsi"/>
          <w:szCs w:val="24"/>
        </w:rPr>
        <w:t>//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675AD8" w:rsidRPr="007911FA">
        <w:rPr>
          <w:rFonts w:asciiTheme="minorHAnsi" w:hAnsiTheme="minorHAnsi" w:cstheme="minorHAnsi"/>
          <w:szCs w:val="24"/>
        </w:rPr>
        <w:t>fungsi untuk menampilkan data integer.</w:t>
      </w:r>
    </w:p>
    <w:p w:rsidR="00214541" w:rsidRPr="007911FA" w:rsidRDefault="00214541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7911FA">
        <w:rPr>
          <w:rFonts w:asciiTheme="minorHAnsi" w:hAnsiTheme="minorHAnsi" w:cstheme="minorHAnsi"/>
          <w:szCs w:val="24"/>
        </w:rPr>
        <w:t>if (item == 0)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675AD8" w:rsidRPr="007911FA">
        <w:rPr>
          <w:rFonts w:asciiTheme="minorHAnsi" w:hAnsiTheme="minorHAnsi" w:cstheme="minorHAnsi"/>
          <w:szCs w:val="24"/>
        </w:rPr>
        <w:t>//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675AD8" w:rsidRPr="007911FA">
        <w:rPr>
          <w:rFonts w:asciiTheme="minorHAnsi" w:hAnsiTheme="minorHAnsi" w:cstheme="minorHAnsi"/>
          <w:szCs w:val="24"/>
        </w:rPr>
        <w:t>fungsi pengandaian yang akan mengerjakan statement pertama jika memiliki nilai kebenaran 1 dan akan mengerjakan statement kedua jika memiliki nilai kebenaran 0.</w:t>
      </w:r>
    </w:p>
    <w:p w:rsidR="00214541" w:rsidRPr="007911FA" w:rsidRDefault="002D3A87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7911FA">
        <w:rPr>
          <w:rFonts w:asciiTheme="minorHAnsi" w:hAnsiTheme="minorHAnsi" w:cstheme="minorHAnsi"/>
          <w:szCs w:val="24"/>
        </w:rPr>
        <w:t>B</w:t>
      </w:r>
      <w:r w:rsidR="00214541" w:rsidRPr="007911FA">
        <w:rPr>
          <w:rFonts w:asciiTheme="minorHAnsi" w:hAnsiTheme="minorHAnsi" w:cstheme="minorHAnsi"/>
          <w:szCs w:val="24"/>
        </w:rPr>
        <w:t>reak</w:t>
      </w:r>
      <w:r w:rsidRPr="007911FA">
        <w:rPr>
          <w:rFonts w:asciiTheme="minorHAnsi" w:hAnsiTheme="minorHAnsi" w:cstheme="minorHAnsi"/>
          <w:szCs w:val="24"/>
        </w:rPr>
        <w:tab/>
      </w:r>
      <w:r w:rsidR="00214541" w:rsidRPr="007911FA">
        <w:rPr>
          <w:rFonts w:asciiTheme="minorHAnsi" w:hAnsiTheme="minorHAnsi" w:cstheme="minorHAnsi"/>
          <w:szCs w:val="24"/>
        </w:rPr>
        <w:t>;</w:t>
      </w:r>
      <w:r w:rsidRPr="007911FA">
        <w:rPr>
          <w:rFonts w:asciiTheme="minorHAnsi" w:hAnsiTheme="minorHAnsi" w:cstheme="minorHAnsi"/>
          <w:szCs w:val="24"/>
        </w:rPr>
        <w:tab/>
      </w:r>
      <w:r w:rsidR="00675AD8" w:rsidRPr="007911FA">
        <w:rPr>
          <w:rFonts w:asciiTheme="minorHAnsi" w:hAnsiTheme="minorHAnsi" w:cstheme="minorHAnsi"/>
          <w:szCs w:val="24"/>
        </w:rPr>
        <w:t>//</w:t>
      </w:r>
      <w:r w:rsidRPr="007911FA">
        <w:rPr>
          <w:rFonts w:asciiTheme="minorHAnsi" w:hAnsiTheme="minorHAnsi" w:cstheme="minorHAnsi"/>
          <w:szCs w:val="24"/>
        </w:rPr>
        <w:tab/>
      </w:r>
      <w:r w:rsidR="00675AD8" w:rsidRPr="007911FA">
        <w:rPr>
          <w:rFonts w:asciiTheme="minorHAnsi" w:hAnsiTheme="minorHAnsi" w:cstheme="minorHAnsi"/>
          <w:szCs w:val="24"/>
        </w:rPr>
        <w:t>fungsi untuk menghentikan proses</w:t>
      </w:r>
    </w:p>
    <w:p w:rsidR="00214541" w:rsidRPr="007911FA" w:rsidRDefault="00214541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7911FA">
        <w:rPr>
          <w:rFonts w:asciiTheme="minorHAnsi" w:hAnsiTheme="minorHAnsi" w:cstheme="minorHAnsi"/>
          <w:szCs w:val="24"/>
        </w:rPr>
        <w:t>total += item;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675AD8" w:rsidRPr="007911FA">
        <w:rPr>
          <w:rFonts w:asciiTheme="minorHAnsi" w:hAnsiTheme="minorHAnsi" w:cstheme="minorHAnsi"/>
          <w:szCs w:val="24"/>
        </w:rPr>
        <w:t>//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675AD8" w:rsidRPr="007911FA">
        <w:rPr>
          <w:rFonts w:asciiTheme="minorHAnsi" w:hAnsiTheme="minorHAnsi" w:cstheme="minorHAnsi"/>
          <w:szCs w:val="24"/>
        </w:rPr>
        <w:t>salah satu rumus dalam fungsi while</w:t>
      </w:r>
    </w:p>
    <w:p w:rsidR="00214541" w:rsidRPr="007911FA" w:rsidRDefault="00214541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7911FA">
        <w:rPr>
          <w:rFonts w:asciiTheme="minorHAnsi" w:hAnsiTheme="minorHAnsi" w:cstheme="minorHAnsi"/>
          <w:szCs w:val="24"/>
        </w:rPr>
        <w:t>cout &lt;&lt; "Total: " &lt;&lt; total &lt;&lt; "\n";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675AD8" w:rsidRPr="007911FA">
        <w:rPr>
          <w:rFonts w:asciiTheme="minorHAnsi" w:hAnsiTheme="minorHAnsi" w:cstheme="minorHAnsi"/>
          <w:szCs w:val="24"/>
        </w:rPr>
        <w:t>//fungsi untuk menampilkan statement.</w:t>
      </w:r>
    </w:p>
    <w:p w:rsidR="00214541" w:rsidRPr="007911FA" w:rsidRDefault="006844FC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7911FA">
        <w:rPr>
          <w:rFonts w:asciiTheme="minorHAnsi" w:hAnsiTheme="minorHAnsi" w:cstheme="minorHAnsi"/>
          <w:szCs w:val="24"/>
        </w:rPr>
        <w:t xml:space="preserve">} 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2D3A87" w:rsidRPr="007911FA">
        <w:rPr>
          <w:rFonts w:asciiTheme="minorHAnsi" w:hAnsiTheme="minorHAnsi" w:cstheme="minorHAnsi"/>
          <w:szCs w:val="24"/>
        </w:rPr>
        <w:tab/>
      </w:r>
      <w:r w:rsidRPr="007911FA">
        <w:rPr>
          <w:rFonts w:asciiTheme="minorHAnsi" w:hAnsiTheme="minorHAnsi" w:cstheme="minorHAnsi"/>
          <w:szCs w:val="24"/>
        </w:rPr>
        <w:t>//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Pr="007911FA">
        <w:rPr>
          <w:rFonts w:asciiTheme="minorHAnsi" w:hAnsiTheme="minorHAnsi" w:cstheme="minorHAnsi"/>
          <w:szCs w:val="24"/>
        </w:rPr>
        <w:t xml:space="preserve">merupakan akhiran statement </w:t>
      </w:r>
    </w:p>
    <w:p w:rsidR="00214541" w:rsidRPr="007911FA" w:rsidRDefault="00214541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7911FA">
        <w:rPr>
          <w:rFonts w:asciiTheme="minorHAnsi" w:hAnsiTheme="minorHAnsi" w:cstheme="minorHAnsi"/>
          <w:szCs w:val="24"/>
        </w:rPr>
        <w:t>cout &lt;&lt; "Final total " &lt;&lt; total &lt;&lt; "\n";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675AD8" w:rsidRPr="007911FA">
        <w:rPr>
          <w:rFonts w:asciiTheme="minorHAnsi" w:hAnsiTheme="minorHAnsi" w:cstheme="minorHAnsi"/>
          <w:szCs w:val="24"/>
        </w:rPr>
        <w:t>//fungsi untuk menampilkan statement</w:t>
      </w:r>
    </w:p>
    <w:p w:rsidR="00214541" w:rsidRPr="007911FA" w:rsidRDefault="00214541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7911FA">
        <w:rPr>
          <w:rFonts w:asciiTheme="minorHAnsi" w:hAnsiTheme="minorHAnsi" w:cstheme="minorHAnsi"/>
          <w:szCs w:val="24"/>
        </w:rPr>
        <w:t>return (0);</w:t>
      </w:r>
    </w:p>
    <w:p w:rsidR="00214541" w:rsidRDefault="006844FC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7911FA">
        <w:rPr>
          <w:rFonts w:asciiTheme="minorHAnsi" w:hAnsiTheme="minorHAnsi" w:cstheme="minorHAnsi"/>
          <w:szCs w:val="24"/>
        </w:rPr>
        <w:t xml:space="preserve">} 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2D3A87" w:rsidRPr="007911FA">
        <w:rPr>
          <w:rFonts w:asciiTheme="minorHAnsi" w:hAnsiTheme="minorHAnsi" w:cstheme="minorHAnsi"/>
          <w:szCs w:val="24"/>
        </w:rPr>
        <w:tab/>
      </w:r>
      <w:r w:rsidR="002D3A87" w:rsidRPr="007911FA">
        <w:rPr>
          <w:rFonts w:asciiTheme="minorHAnsi" w:hAnsiTheme="minorHAnsi" w:cstheme="minorHAnsi"/>
          <w:szCs w:val="24"/>
        </w:rPr>
        <w:tab/>
      </w:r>
      <w:r w:rsidRPr="007911FA">
        <w:rPr>
          <w:rFonts w:asciiTheme="minorHAnsi" w:hAnsiTheme="minorHAnsi" w:cstheme="minorHAnsi"/>
          <w:szCs w:val="24"/>
        </w:rPr>
        <w:t>//</w:t>
      </w:r>
      <w:r w:rsidR="002D3A87" w:rsidRPr="007911FA">
        <w:rPr>
          <w:rFonts w:asciiTheme="minorHAnsi" w:hAnsiTheme="minorHAnsi" w:cstheme="minorHAnsi"/>
          <w:szCs w:val="24"/>
        </w:rPr>
        <w:tab/>
      </w:r>
      <w:r w:rsidRPr="007911FA">
        <w:rPr>
          <w:rFonts w:asciiTheme="minorHAnsi" w:hAnsiTheme="minorHAnsi" w:cstheme="minorHAnsi"/>
          <w:szCs w:val="24"/>
        </w:rPr>
        <w:t xml:space="preserve">merupakan akhiran statement </w:t>
      </w:r>
    </w:p>
    <w:p w:rsidR="00985483" w:rsidRDefault="00985483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Pr="007911FA" w:rsidRDefault="00985483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121885" w:rsidRPr="007911FA" w:rsidRDefault="00121885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7911FA">
        <w:rPr>
          <w:rFonts w:asciiTheme="minorHAnsi" w:hAnsiTheme="minorHAnsi" w:cstheme="minorHAnsi"/>
          <w:szCs w:val="24"/>
        </w:rPr>
        <w:lastRenderedPageBreak/>
        <w:t>Berikut merupakan algoritma program:</w:t>
      </w:r>
    </w:p>
    <w:p w:rsidR="00121885" w:rsidRDefault="00985483" w:rsidP="00FC2F6A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object w:dxaOrig="5455" w:dyaOrig="6206">
          <v:shape id="_x0000_i1028" type="#_x0000_t75" style="width:299.2pt;height:340.35pt" o:ole="">
            <v:imagedata r:id="rId19" o:title=""/>
          </v:shape>
          <o:OLEObject Type="Embed" ProgID="Visio.Drawing.11" ShapeID="_x0000_i1028" DrawAspect="Content" ObjectID="_1412769225" r:id="rId20"/>
        </w:object>
      </w:r>
    </w:p>
    <w:p w:rsidR="00D55CFD" w:rsidRPr="002D3A87" w:rsidRDefault="00D55CFD" w:rsidP="002D3A87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2D3A87">
        <w:rPr>
          <w:rFonts w:asciiTheme="minorHAnsi" w:hAnsiTheme="minorHAnsi" w:cstheme="minorHAnsi"/>
          <w:szCs w:val="24"/>
        </w:rPr>
        <w:t>Berikut merupakan hasil output:</w:t>
      </w:r>
    </w:p>
    <w:p w:rsidR="00D55CFD" w:rsidRPr="006844FC" w:rsidRDefault="00D55CFD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1662430" cy="5426710"/>
            <wp:effectExtent l="19050" t="0" r="0" b="0"/>
            <wp:docPr id="43" name="Picture 27" descr="D:\hw\semester 1\Praktek Pemprograman Komputer\Minggu 6\Hasil output\no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hw\semester 1\Praktek Pemprograman Komputer\Minggu 6\Hasil output\no4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2430" cy="5426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522E" w:rsidRDefault="0030522E" w:rsidP="0030522E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1418"/>
          <w:tab w:val="left" w:pos="1701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noProof/>
          <w:szCs w:val="24"/>
          <w:lang w:eastAsia="id-ID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lastRenderedPageBreak/>
        <w:t>Pertanyaan</w:t>
      </w:r>
      <w:r>
        <w:rPr>
          <w:rFonts w:asciiTheme="minorHAnsi" w:hAnsiTheme="minorHAnsi" w:cstheme="minorHAnsi"/>
          <w:noProof/>
          <w:szCs w:val="24"/>
          <w:lang w:eastAsia="id-ID"/>
        </w:rPr>
        <w:tab/>
        <w:t>:</w:t>
      </w:r>
      <w:r>
        <w:rPr>
          <w:rFonts w:asciiTheme="minorHAnsi" w:hAnsiTheme="minorHAnsi" w:cstheme="minorHAnsi"/>
          <w:noProof/>
          <w:szCs w:val="24"/>
          <w:lang w:eastAsia="id-ID"/>
        </w:rPr>
        <w:tab/>
        <w:t>Bedakan fungsi break dan continue dalam program?</w:t>
      </w:r>
      <w:r>
        <w:rPr>
          <w:rFonts w:asciiTheme="minorHAnsi" w:hAnsiTheme="minorHAnsi" w:cstheme="minorHAnsi"/>
          <w:noProof/>
          <w:szCs w:val="24"/>
          <w:lang w:eastAsia="id-ID"/>
        </w:rPr>
        <w:br/>
        <w:t>jawaban</w:t>
      </w:r>
      <w:r>
        <w:rPr>
          <w:rFonts w:asciiTheme="minorHAnsi" w:hAnsiTheme="minorHAnsi" w:cstheme="minorHAnsi"/>
          <w:noProof/>
          <w:szCs w:val="24"/>
          <w:lang w:eastAsia="id-ID"/>
        </w:rPr>
        <w:tab/>
        <w:t>:</w:t>
      </w:r>
      <w:r>
        <w:rPr>
          <w:rFonts w:asciiTheme="minorHAnsi" w:hAnsiTheme="minorHAnsi" w:cstheme="minorHAnsi"/>
          <w:noProof/>
          <w:szCs w:val="24"/>
          <w:lang w:eastAsia="id-ID"/>
        </w:rPr>
        <w:tab/>
        <w:t>fungsi break untuk menghentikan proses dalam program sedangkan fungsi continue melanjutkan proses dalam program</w:t>
      </w:r>
    </w:p>
    <w:p w:rsidR="002B7C61" w:rsidRPr="006844FC" w:rsidRDefault="00B24536" w:rsidP="0030522E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noProof/>
          <w:szCs w:val="24"/>
          <w:lang w:eastAsia="id-ID"/>
        </w:rPr>
      </w:pPr>
      <w:r w:rsidRPr="006844FC">
        <w:rPr>
          <w:rFonts w:asciiTheme="minorHAnsi" w:hAnsiTheme="minorHAnsi" w:cstheme="minorHAnsi"/>
          <w:szCs w:val="24"/>
        </w:rPr>
        <w:t>Berikut merupakan listing program:</w:t>
      </w:r>
    </w:p>
    <w:p w:rsidR="002B7C61" w:rsidRPr="006844FC" w:rsidRDefault="002B7C6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3609529"/>
            <wp:effectExtent l="19050" t="0" r="4445" b="0"/>
            <wp:docPr id="36" name="Picture 21" descr="D:\hw\semester 1\Praktek Pemprograman Komputer\Minggu 6\Listing Program\no5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D:\hw\semester 1\Praktek Pemprograman Komputer\Minggu 6\Listing Program\no5a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36095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7C61" w:rsidRPr="006844FC" w:rsidRDefault="002B7C6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Sambungan</w:t>
      </w:r>
    </w:p>
    <w:p w:rsidR="002B7C61" w:rsidRPr="006844FC" w:rsidRDefault="002B7C6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1092277"/>
            <wp:effectExtent l="19050" t="0" r="4445" b="0"/>
            <wp:docPr id="37" name="Picture 22" descr="D:\hw\semester 1\Praktek Pemprograman Komputer\Minggu 6\Listing Program\no5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D:\hw\semester 1\Praktek Pemprograman Komputer\Minggu 6\Listing Program\no5b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10922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4541" w:rsidRPr="006844FC" w:rsidRDefault="0021454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analisis program:</w:t>
      </w:r>
    </w:p>
    <w:p w:rsidR="007F3239" w:rsidRPr="006844FC" w:rsidRDefault="00214541" w:rsidP="002D3A87">
      <w:pPr>
        <w:tabs>
          <w:tab w:val="left" w:pos="2552"/>
          <w:tab w:val="left" w:pos="2835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#include &lt;iostream.h&gt;</w:t>
      </w:r>
      <w:r w:rsidR="002D3A87">
        <w:rPr>
          <w:rFonts w:asciiTheme="minorHAnsi" w:hAnsiTheme="minorHAnsi" w:cstheme="minorHAnsi"/>
          <w:szCs w:val="24"/>
        </w:rPr>
        <w:tab/>
        <w:t>//</w:t>
      </w:r>
      <w:r w:rsidR="002D3A87">
        <w:rPr>
          <w:rFonts w:asciiTheme="minorHAnsi" w:hAnsiTheme="minorHAnsi" w:cstheme="minorHAnsi"/>
          <w:szCs w:val="24"/>
        </w:rPr>
        <w:tab/>
      </w:r>
      <w:r w:rsidR="007F3239" w:rsidRPr="006844FC">
        <w:rPr>
          <w:rFonts w:asciiTheme="minorHAnsi" w:hAnsiTheme="minorHAnsi" w:cstheme="minorHAnsi"/>
          <w:szCs w:val="24"/>
        </w:rPr>
        <w:t xml:space="preserve">fungsi dan program yang dijalankan disimpan dalam pustaka iostream yang berfungsi untuk menjalankan perintah cout dan cin  </w:t>
      </w:r>
    </w:p>
    <w:p w:rsidR="00214541" w:rsidRPr="006844FC" w:rsidRDefault="00214541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int main ()</w:t>
      </w:r>
      <w:r w:rsidR="002D3A87">
        <w:rPr>
          <w:rFonts w:asciiTheme="minorHAnsi" w:hAnsiTheme="minorHAnsi" w:cstheme="minorHAnsi"/>
          <w:szCs w:val="24"/>
        </w:rPr>
        <w:tab/>
        <w:t>//</w:t>
      </w:r>
      <w:r w:rsidR="002D3A87">
        <w:rPr>
          <w:rFonts w:asciiTheme="minorHAnsi" w:hAnsiTheme="minorHAnsi" w:cstheme="minorHAnsi"/>
          <w:szCs w:val="24"/>
        </w:rPr>
        <w:tab/>
      </w:r>
      <w:r w:rsidR="00D04F68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214541" w:rsidRPr="006844FC" w:rsidRDefault="006844FC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2D3A8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2D3A8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walan statement </w:t>
      </w:r>
    </w:p>
    <w:p w:rsidR="00214541" w:rsidRPr="006844FC" w:rsidRDefault="00214541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int total; </w:t>
      </w:r>
      <w:r w:rsidR="002D3A87">
        <w:rPr>
          <w:rFonts w:asciiTheme="minorHAnsi" w:hAnsiTheme="minorHAnsi" w:cstheme="minorHAnsi"/>
          <w:szCs w:val="24"/>
        </w:rPr>
        <w:tab/>
      </w:r>
      <w:r w:rsidRPr="006844FC">
        <w:rPr>
          <w:rFonts w:asciiTheme="minorHAnsi" w:hAnsiTheme="minorHAnsi" w:cstheme="minorHAnsi"/>
          <w:szCs w:val="24"/>
        </w:rPr>
        <w:t xml:space="preserve">// </w:t>
      </w:r>
      <w:r w:rsidR="002D3A87">
        <w:rPr>
          <w:rFonts w:asciiTheme="minorHAnsi" w:hAnsiTheme="minorHAnsi" w:cstheme="minorHAnsi"/>
          <w:szCs w:val="24"/>
        </w:rPr>
        <w:tab/>
      </w:r>
      <w:r w:rsidR="00675AD8" w:rsidRPr="006844FC">
        <w:rPr>
          <w:rFonts w:asciiTheme="minorHAnsi" w:hAnsiTheme="minorHAnsi" w:cstheme="minorHAnsi"/>
          <w:szCs w:val="24"/>
        </w:rPr>
        <w:t>tipe data integer</w:t>
      </w:r>
    </w:p>
    <w:p w:rsidR="00214541" w:rsidRPr="006844FC" w:rsidRDefault="00214541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int item; </w:t>
      </w:r>
      <w:r w:rsidR="002D3A87">
        <w:rPr>
          <w:rFonts w:asciiTheme="minorHAnsi" w:hAnsiTheme="minorHAnsi" w:cstheme="minorHAnsi"/>
          <w:szCs w:val="24"/>
        </w:rPr>
        <w:tab/>
      </w:r>
      <w:r w:rsidRPr="006844FC">
        <w:rPr>
          <w:rFonts w:asciiTheme="minorHAnsi" w:hAnsiTheme="minorHAnsi" w:cstheme="minorHAnsi"/>
          <w:szCs w:val="24"/>
        </w:rPr>
        <w:t xml:space="preserve">// </w:t>
      </w:r>
      <w:r w:rsidR="002D3A87">
        <w:rPr>
          <w:rFonts w:asciiTheme="minorHAnsi" w:hAnsiTheme="minorHAnsi" w:cstheme="minorHAnsi"/>
          <w:szCs w:val="24"/>
        </w:rPr>
        <w:tab/>
      </w:r>
      <w:r w:rsidR="00675AD8" w:rsidRPr="006844FC">
        <w:rPr>
          <w:rFonts w:asciiTheme="minorHAnsi" w:hAnsiTheme="minorHAnsi" w:cstheme="minorHAnsi"/>
          <w:szCs w:val="24"/>
        </w:rPr>
        <w:t>tipe data integer</w:t>
      </w:r>
    </w:p>
    <w:p w:rsidR="00214541" w:rsidRPr="006844FC" w:rsidRDefault="00214541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int minus_items; </w:t>
      </w:r>
      <w:r w:rsidR="002D3A87">
        <w:rPr>
          <w:rFonts w:asciiTheme="minorHAnsi" w:hAnsiTheme="minorHAnsi" w:cstheme="minorHAnsi"/>
          <w:szCs w:val="24"/>
        </w:rPr>
        <w:tab/>
      </w:r>
      <w:r w:rsidRPr="006844FC">
        <w:rPr>
          <w:rFonts w:asciiTheme="minorHAnsi" w:hAnsiTheme="minorHAnsi" w:cstheme="minorHAnsi"/>
          <w:szCs w:val="24"/>
        </w:rPr>
        <w:t xml:space="preserve">// </w:t>
      </w:r>
      <w:r w:rsidR="002D3A87">
        <w:rPr>
          <w:rFonts w:asciiTheme="minorHAnsi" w:hAnsiTheme="minorHAnsi" w:cstheme="minorHAnsi"/>
          <w:szCs w:val="24"/>
        </w:rPr>
        <w:tab/>
      </w:r>
      <w:r w:rsidR="00675AD8" w:rsidRPr="006844FC">
        <w:rPr>
          <w:rFonts w:asciiTheme="minorHAnsi" w:hAnsiTheme="minorHAnsi" w:cstheme="minorHAnsi"/>
          <w:szCs w:val="24"/>
        </w:rPr>
        <w:t>tipe data integer</w:t>
      </w:r>
    </w:p>
    <w:p w:rsidR="00214541" w:rsidRPr="006844FC" w:rsidRDefault="00214541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total = 0;</w:t>
      </w:r>
      <w:r w:rsidR="002D3A87">
        <w:rPr>
          <w:rFonts w:asciiTheme="minorHAnsi" w:hAnsiTheme="minorHAnsi" w:cstheme="minorHAnsi"/>
          <w:szCs w:val="24"/>
        </w:rPr>
        <w:tab/>
      </w:r>
      <w:r w:rsidR="00675AD8" w:rsidRPr="006844FC">
        <w:rPr>
          <w:rFonts w:asciiTheme="minorHAnsi" w:hAnsiTheme="minorHAnsi" w:cstheme="minorHAnsi"/>
          <w:szCs w:val="24"/>
        </w:rPr>
        <w:t>//</w:t>
      </w:r>
      <w:r w:rsidR="002D3A87">
        <w:rPr>
          <w:rFonts w:asciiTheme="minorHAnsi" w:hAnsiTheme="minorHAnsi" w:cstheme="minorHAnsi"/>
          <w:szCs w:val="24"/>
        </w:rPr>
        <w:tab/>
      </w:r>
      <w:r w:rsidR="00675AD8" w:rsidRPr="006844FC">
        <w:rPr>
          <w:rFonts w:asciiTheme="minorHAnsi" w:hAnsiTheme="minorHAnsi" w:cstheme="minorHAnsi"/>
          <w:szCs w:val="24"/>
        </w:rPr>
        <w:t>pemberian nilai kedalam variabel.</w:t>
      </w:r>
    </w:p>
    <w:p w:rsidR="00214541" w:rsidRPr="006844FC" w:rsidRDefault="00214541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minus_items = 0;</w:t>
      </w:r>
      <w:r w:rsidR="002D3A87">
        <w:rPr>
          <w:rFonts w:asciiTheme="minorHAnsi" w:hAnsiTheme="minorHAnsi" w:cstheme="minorHAnsi"/>
          <w:szCs w:val="24"/>
        </w:rPr>
        <w:tab/>
      </w:r>
      <w:r w:rsidR="00675AD8" w:rsidRPr="006844FC">
        <w:rPr>
          <w:rFonts w:asciiTheme="minorHAnsi" w:hAnsiTheme="minorHAnsi" w:cstheme="minorHAnsi"/>
          <w:szCs w:val="24"/>
        </w:rPr>
        <w:t>//</w:t>
      </w:r>
      <w:r w:rsidR="002D3A87">
        <w:rPr>
          <w:rFonts w:asciiTheme="minorHAnsi" w:hAnsiTheme="minorHAnsi" w:cstheme="minorHAnsi"/>
          <w:szCs w:val="24"/>
        </w:rPr>
        <w:tab/>
      </w:r>
      <w:r w:rsidR="00675AD8" w:rsidRPr="006844FC">
        <w:rPr>
          <w:rFonts w:asciiTheme="minorHAnsi" w:hAnsiTheme="minorHAnsi" w:cstheme="minorHAnsi"/>
          <w:szCs w:val="24"/>
        </w:rPr>
        <w:t>pemberian nilai kedalam variabel</w:t>
      </w:r>
    </w:p>
    <w:p w:rsidR="00214541" w:rsidRPr="006844FC" w:rsidRDefault="00214541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while</w:t>
      </w:r>
      <w:r w:rsidR="002D3A87" w:rsidRPr="006844FC">
        <w:rPr>
          <w:rFonts w:asciiTheme="minorHAnsi" w:hAnsiTheme="minorHAnsi" w:cstheme="minorHAnsi"/>
          <w:szCs w:val="24"/>
        </w:rPr>
        <w:t xml:space="preserve">(1) </w:t>
      </w:r>
      <w:r w:rsidR="002D3A87">
        <w:rPr>
          <w:rFonts w:asciiTheme="minorHAnsi" w:hAnsiTheme="minorHAnsi" w:cstheme="minorHAnsi"/>
          <w:szCs w:val="24"/>
        </w:rPr>
        <w:tab/>
        <w:t>//</w:t>
      </w:r>
      <w:r w:rsidR="002D3A87">
        <w:rPr>
          <w:rFonts w:asciiTheme="minorHAnsi" w:hAnsiTheme="minorHAnsi" w:cstheme="minorHAnsi"/>
          <w:szCs w:val="24"/>
        </w:rPr>
        <w:tab/>
      </w:r>
      <w:r w:rsidR="00675AD8" w:rsidRPr="006844FC">
        <w:rPr>
          <w:rFonts w:asciiTheme="minorHAnsi" w:hAnsiTheme="minorHAnsi" w:cstheme="minorHAnsi"/>
          <w:szCs w:val="24"/>
        </w:rPr>
        <w:t>merupakan suatu fungsi dalam penggunaan looping(pengulanan) yang menggunakan lebih dari satu kondisi.</w:t>
      </w:r>
      <w:r w:rsidRPr="006844FC">
        <w:rPr>
          <w:rFonts w:asciiTheme="minorHAnsi" w:hAnsiTheme="minorHAnsi" w:cstheme="minorHAnsi"/>
          <w:szCs w:val="24"/>
        </w:rPr>
        <w:t xml:space="preserve"> </w:t>
      </w:r>
      <w:r w:rsidR="00D04F68" w:rsidRPr="006844FC">
        <w:rPr>
          <w:rFonts w:asciiTheme="minorHAnsi" w:hAnsiTheme="minorHAnsi" w:cstheme="minorHAnsi"/>
          <w:szCs w:val="24"/>
        </w:rPr>
        <w:br/>
      </w:r>
      <w:r w:rsidR="006844FC">
        <w:rPr>
          <w:rFonts w:asciiTheme="minorHAnsi" w:hAnsiTheme="minorHAnsi" w:cstheme="minorHAnsi"/>
          <w:szCs w:val="24"/>
        </w:rPr>
        <w:t xml:space="preserve">{ </w:t>
      </w:r>
      <w:r w:rsidR="002D3A87">
        <w:rPr>
          <w:rFonts w:asciiTheme="minorHAnsi" w:hAnsiTheme="minorHAnsi" w:cstheme="minorHAnsi"/>
          <w:szCs w:val="24"/>
        </w:rPr>
        <w:tab/>
      </w:r>
      <w:r w:rsidR="006844FC">
        <w:rPr>
          <w:rFonts w:asciiTheme="minorHAnsi" w:hAnsiTheme="minorHAnsi" w:cstheme="minorHAnsi"/>
          <w:szCs w:val="24"/>
        </w:rPr>
        <w:t>//</w:t>
      </w:r>
      <w:r w:rsidR="002D3A87">
        <w:rPr>
          <w:rFonts w:asciiTheme="minorHAnsi" w:hAnsiTheme="minorHAnsi" w:cstheme="minorHAnsi"/>
          <w:szCs w:val="24"/>
        </w:rPr>
        <w:tab/>
      </w:r>
      <w:r w:rsidR="006844FC">
        <w:rPr>
          <w:rFonts w:asciiTheme="minorHAnsi" w:hAnsiTheme="minorHAnsi" w:cstheme="minorHAnsi"/>
          <w:szCs w:val="24"/>
        </w:rPr>
        <w:t xml:space="preserve">merupakan awalan statement </w:t>
      </w:r>
    </w:p>
    <w:p w:rsidR="00214541" w:rsidRPr="006844FC" w:rsidRDefault="00214541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out &lt;&lt; "Enter # to add\n";</w:t>
      </w:r>
      <w:r w:rsidR="00675AD8" w:rsidRPr="006844FC">
        <w:rPr>
          <w:rFonts w:asciiTheme="minorHAnsi" w:hAnsiTheme="minorHAnsi" w:cstheme="minorHAnsi"/>
          <w:szCs w:val="24"/>
        </w:rPr>
        <w:t>//fungsi untuk menampilkan statement.</w:t>
      </w:r>
    </w:p>
    <w:p w:rsidR="00214541" w:rsidRPr="006844FC" w:rsidRDefault="00214541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out &lt;&lt; " or 0 to stop:";</w:t>
      </w:r>
      <w:r w:rsidR="002D3A87">
        <w:rPr>
          <w:rFonts w:asciiTheme="minorHAnsi" w:hAnsiTheme="minorHAnsi" w:cstheme="minorHAnsi"/>
          <w:szCs w:val="24"/>
        </w:rPr>
        <w:tab/>
      </w:r>
      <w:r w:rsidR="00675AD8" w:rsidRPr="006844FC">
        <w:rPr>
          <w:rFonts w:asciiTheme="minorHAnsi" w:hAnsiTheme="minorHAnsi" w:cstheme="minorHAnsi"/>
          <w:szCs w:val="24"/>
        </w:rPr>
        <w:t>//</w:t>
      </w:r>
      <w:r w:rsidR="002D3A87">
        <w:rPr>
          <w:rFonts w:asciiTheme="minorHAnsi" w:hAnsiTheme="minorHAnsi" w:cstheme="minorHAnsi"/>
          <w:szCs w:val="24"/>
        </w:rPr>
        <w:tab/>
      </w:r>
      <w:r w:rsidR="00675AD8" w:rsidRPr="006844FC">
        <w:rPr>
          <w:rFonts w:asciiTheme="minorHAnsi" w:hAnsiTheme="minorHAnsi" w:cstheme="minorHAnsi"/>
          <w:szCs w:val="24"/>
        </w:rPr>
        <w:t>fungsi untuk menampilkan statement</w:t>
      </w:r>
    </w:p>
    <w:p w:rsidR="00214541" w:rsidRPr="006844FC" w:rsidRDefault="00214541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in &gt;&gt; item;</w:t>
      </w:r>
      <w:r w:rsidR="002D3A87">
        <w:rPr>
          <w:rFonts w:asciiTheme="minorHAnsi" w:hAnsiTheme="minorHAnsi" w:cstheme="minorHAnsi"/>
          <w:szCs w:val="24"/>
        </w:rPr>
        <w:tab/>
      </w:r>
      <w:r w:rsidR="00675AD8" w:rsidRPr="006844FC">
        <w:rPr>
          <w:rFonts w:asciiTheme="minorHAnsi" w:hAnsiTheme="minorHAnsi" w:cstheme="minorHAnsi"/>
          <w:szCs w:val="24"/>
        </w:rPr>
        <w:t>//</w:t>
      </w:r>
      <w:r w:rsidR="002D3A87">
        <w:rPr>
          <w:rFonts w:asciiTheme="minorHAnsi" w:hAnsiTheme="minorHAnsi" w:cstheme="minorHAnsi"/>
          <w:szCs w:val="24"/>
        </w:rPr>
        <w:tab/>
      </w:r>
      <w:r w:rsidR="00675AD8" w:rsidRPr="006844FC">
        <w:rPr>
          <w:rFonts w:asciiTheme="minorHAnsi" w:hAnsiTheme="minorHAnsi" w:cstheme="minorHAnsi"/>
          <w:szCs w:val="24"/>
        </w:rPr>
        <w:t>fungsi untuk menampilkan data integer</w:t>
      </w:r>
    </w:p>
    <w:p w:rsidR="00214541" w:rsidRPr="006844FC" w:rsidRDefault="00214541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lastRenderedPageBreak/>
        <w:t>if (item == 0)</w:t>
      </w:r>
      <w:r w:rsidR="002D3A87">
        <w:rPr>
          <w:rFonts w:asciiTheme="minorHAnsi" w:hAnsiTheme="minorHAnsi" w:cstheme="minorHAnsi"/>
          <w:szCs w:val="24"/>
        </w:rPr>
        <w:tab/>
      </w:r>
      <w:r w:rsidR="00675AD8" w:rsidRPr="006844FC">
        <w:rPr>
          <w:rFonts w:asciiTheme="minorHAnsi" w:hAnsiTheme="minorHAnsi" w:cstheme="minorHAnsi"/>
          <w:szCs w:val="24"/>
        </w:rPr>
        <w:t>//</w:t>
      </w:r>
      <w:r w:rsidR="002D3A87">
        <w:rPr>
          <w:rFonts w:asciiTheme="minorHAnsi" w:hAnsiTheme="minorHAnsi" w:cstheme="minorHAnsi"/>
          <w:szCs w:val="24"/>
        </w:rPr>
        <w:tab/>
      </w:r>
      <w:r w:rsidR="00675AD8" w:rsidRPr="006844FC">
        <w:rPr>
          <w:rFonts w:asciiTheme="minorHAnsi" w:hAnsiTheme="minorHAnsi" w:cstheme="minorHAnsi"/>
          <w:szCs w:val="24"/>
        </w:rPr>
        <w:t>fungsi pengadaian yang akan mengerjakan statement pertama jika memiliki nilai kebenaran 1 dan akan mengerjakan statement kedua jika memiliki nilai kebenaran 0.</w:t>
      </w:r>
    </w:p>
    <w:p w:rsidR="00214541" w:rsidRPr="006844FC" w:rsidRDefault="00214541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reak;</w:t>
      </w:r>
      <w:r w:rsidR="002D3A87">
        <w:rPr>
          <w:rFonts w:asciiTheme="minorHAnsi" w:hAnsiTheme="minorHAnsi" w:cstheme="minorHAnsi"/>
          <w:szCs w:val="24"/>
        </w:rPr>
        <w:tab/>
        <w:t>//</w:t>
      </w:r>
      <w:r w:rsidR="002D3A87">
        <w:rPr>
          <w:rFonts w:asciiTheme="minorHAnsi" w:hAnsiTheme="minorHAnsi" w:cstheme="minorHAnsi"/>
          <w:szCs w:val="24"/>
        </w:rPr>
        <w:tab/>
        <w:t>berfungsi untuk menghentikan proses.</w:t>
      </w:r>
    </w:p>
    <w:p w:rsidR="00D04F68" w:rsidRPr="006844FC" w:rsidRDefault="00214541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if (item &lt; 0)</w:t>
      </w:r>
      <w:r w:rsidR="002D3A87">
        <w:rPr>
          <w:rFonts w:asciiTheme="minorHAnsi" w:hAnsiTheme="minorHAnsi" w:cstheme="minorHAnsi"/>
          <w:szCs w:val="24"/>
        </w:rPr>
        <w:tab/>
      </w:r>
      <w:r w:rsidR="00675AD8" w:rsidRPr="006844FC">
        <w:rPr>
          <w:rFonts w:asciiTheme="minorHAnsi" w:hAnsiTheme="minorHAnsi" w:cstheme="minorHAnsi"/>
          <w:szCs w:val="24"/>
        </w:rPr>
        <w:t>//</w:t>
      </w:r>
      <w:r w:rsidR="002D3A87">
        <w:rPr>
          <w:rFonts w:asciiTheme="minorHAnsi" w:hAnsiTheme="minorHAnsi" w:cstheme="minorHAnsi"/>
          <w:szCs w:val="24"/>
        </w:rPr>
        <w:tab/>
      </w:r>
      <w:r w:rsidR="00675AD8" w:rsidRPr="006844FC">
        <w:rPr>
          <w:rFonts w:asciiTheme="minorHAnsi" w:hAnsiTheme="minorHAnsi" w:cstheme="minorHAnsi"/>
          <w:szCs w:val="24"/>
        </w:rPr>
        <w:t>fungsi pengandaian yang akan mengerjakan statemtn pertama jika memiliki nilai kebenaran 1 dan akan mengerjakan statement kedua jika memiliki nilai kebenaran 0.</w:t>
      </w:r>
    </w:p>
    <w:p w:rsidR="00214541" w:rsidRPr="006844FC" w:rsidRDefault="006844FC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2D3A8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2D3A8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walan statement </w:t>
      </w:r>
    </w:p>
    <w:p w:rsidR="00214541" w:rsidRPr="006844FC" w:rsidRDefault="00214541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++minus_items;</w:t>
      </w:r>
      <w:r w:rsidR="002D3A87">
        <w:rPr>
          <w:rFonts w:asciiTheme="minorHAnsi" w:hAnsiTheme="minorHAnsi" w:cstheme="minorHAnsi"/>
          <w:szCs w:val="24"/>
        </w:rPr>
        <w:tab/>
      </w:r>
      <w:r w:rsidR="00675AD8" w:rsidRPr="006844FC">
        <w:rPr>
          <w:rFonts w:asciiTheme="minorHAnsi" w:hAnsiTheme="minorHAnsi" w:cstheme="minorHAnsi"/>
          <w:szCs w:val="24"/>
        </w:rPr>
        <w:t>//</w:t>
      </w:r>
      <w:r w:rsidR="002D3A87">
        <w:rPr>
          <w:rFonts w:asciiTheme="minorHAnsi" w:hAnsiTheme="minorHAnsi" w:cstheme="minorHAnsi"/>
          <w:szCs w:val="24"/>
        </w:rPr>
        <w:tab/>
      </w:r>
      <w:r w:rsidR="00675AD8" w:rsidRPr="006844FC">
        <w:rPr>
          <w:rFonts w:asciiTheme="minorHAnsi" w:hAnsiTheme="minorHAnsi" w:cstheme="minorHAnsi"/>
          <w:szCs w:val="24"/>
        </w:rPr>
        <w:t>merupakan salah satu rumus dalam fungsi while</w:t>
      </w:r>
    </w:p>
    <w:p w:rsidR="00214541" w:rsidRPr="006844FC" w:rsidRDefault="00214541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ontinue;</w:t>
      </w:r>
      <w:r w:rsidR="002D3A87">
        <w:rPr>
          <w:rFonts w:asciiTheme="minorHAnsi" w:hAnsiTheme="minorHAnsi" w:cstheme="minorHAnsi"/>
          <w:szCs w:val="24"/>
        </w:rPr>
        <w:tab/>
        <w:t>//</w:t>
      </w:r>
      <w:r w:rsidR="002D3A87">
        <w:rPr>
          <w:rFonts w:asciiTheme="minorHAnsi" w:hAnsiTheme="minorHAnsi" w:cstheme="minorHAnsi"/>
          <w:szCs w:val="24"/>
        </w:rPr>
        <w:tab/>
        <w:t>ber</w:t>
      </w:r>
      <w:r w:rsidR="00675AD8" w:rsidRPr="006844FC">
        <w:rPr>
          <w:rFonts w:asciiTheme="minorHAnsi" w:hAnsiTheme="minorHAnsi" w:cstheme="minorHAnsi"/>
          <w:szCs w:val="24"/>
        </w:rPr>
        <w:t>fungsi untuk melanjutkan perintah</w:t>
      </w:r>
    </w:p>
    <w:p w:rsidR="00214541" w:rsidRPr="006844FC" w:rsidRDefault="006844FC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2D3A8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2D3A8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khiran statement </w:t>
      </w:r>
      <w:r w:rsidR="00675AD8" w:rsidRPr="006844FC">
        <w:rPr>
          <w:rFonts w:asciiTheme="minorHAnsi" w:hAnsiTheme="minorHAnsi" w:cstheme="minorHAnsi"/>
          <w:szCs w:val="24"/>
        </w:rPr>
        <w:t xml:space="preserve"> </w:t>
      </w:r>
    </w:p>
    <w:p w:rsidR="00214541" w:rsidRPr="006844FC" w:rsidRDefault="00214541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total += item;</w:t>
      </w:r>
      <w:r w:rsidR="002D3A87">
        <w:rPr>
          <w:rFonts w:asciiTheme="minorHAnsi" w:hAnsiTheme="minorHAnsi" w:cstheme="minorHAnsi"/>
          <w:szCs w:val="24"/>
        </w:rPr>
        <w:tab/>
      </w:r>
      <w:r w:rsidR="001D09BD" w:rsidRPr="006844FC">
        <w:rPr>
          <w:rFonts w:asciiTheme="minorHAnsi" w:hAnsiTheme="minorHAnsi" w:cstheme="minorHAnsi"/>
          <w:szCs w:val="24"/>
        </w:rPr>
        <w:t>//</w:t>
      </w:r>
      <w:r w:rsidR="002D3A87">
        <w:rPr>
          <w:rFonts w:asciiTheme="minorHAnsi" w:hAnsiTheme="minorHAnsi" w:cstheme="minorHAnsi"/>
          <w:szCs w:val="24"/>
        </w:rPr>
        <w:tab/>
      </w:r>
      <w:r w:rsidR="001D09BD" w:rsidRPr="006844FC">
        <w:rPr>
          <w:rFonts w:asciiTheme="minorHAnsi" w:hAnsiTheme="minorHAnsi" w:cstheme="minorHAnsi"/>
          <w:szCs w:val="24"/>
        </w:rPr>
        <w:t>suatu proses dalam fungsi while</w:t>
      </w:r>
    </w:p>
    <w:p w:rsidR="00214541" w:rsidRPr="006844FC" w:rsidRDefault="00214541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out &lt;&lt; "Total: " &lt;&lt; total &lt;&lt; “\n”;</w:t>
      </w:r>
      <w:r w:rsidR="001D09BD" w:rsidRPr="006844FC">
        <w:rPr>
          <w:rFonts w:asciiTheme="minorHAnsi" w:hAnsiTheme="minorHAnsi" w:cstheme="minorHAnsi"/>
          <w:szCs w:val="24"/>
        </w:rPr>
        <w:t>//fungsi untuk menampilkan statement</w:t>
      </w:r>
    </w:p>
    <w:p w:rsidR="00214541" w:rsidRPr="006844FC" w:rsidRDefault="006844FC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2D3A8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2D3A8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khiran statement </w:t>
      </w:r>
    </w:p>
    <w:p w:rsidR="00214541" w:rsidRPr="006844FC" w:rsidRDefault="00214541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out &lt;&lt; "Final total " &lt;&lt; total &lt;&lt; “\n”;</w:t>
      </w:r>
      <w:r w:rsidR="001D09BD" w:rsidRPr="006844FC">
        <w:rPr>
          <w:rFonts w:asciiTheme="minorHAnsi" w:hAnsiTheme="minorHAnsi" w:cstheme="minorHAnsi"/>
          <w:szCs w:val="24"/>
        </w:rPr>
        <w:t>//fungsi untuk menampilkan statement.</w:t>
      </w:r>
    </w:p>
    <w:p w:rsidR="00214541" w:rsidRPr="006844FC" w:rsidRDefault="00214541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out &lt;&lt; "with “&lt;&lt; minus_items &lt;&lt; " negative items omitted\n";</w:t>
      </w:r>
      <w:r w:rsidR="002D3A87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//</w:t>
      </w:r>
      <w:r w:rsidR="001D09BD" w:rsidRPr="006844FC">
        <w:rPr>
          <w:rFonts w:asciiTheme="minorHAnsi" w:hAnsiTheme="minorHAnsi" w:cstheme="minorHAnsi"/>
          <w:szCs w:val="24"/>
        </w:rPr>
        <w:t>fungsi untuk menampilkan statement.</w:t>
      </w:r>
    </w:p>
    <w:p w:rsidR="00214541" w:rsidRPr="006844FC" w:rsidRDefault="00214541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return (0);</w:t>
      </w:r>
    </w:p>
    <w:p w:rsidR="00214541" w:rsidRDefault="006844FC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2D3A8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2D3A8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khiran statement </w:t>
      </w:r>
    </w:p>
    <w:p w:rsidR="00CC58BF" w:rsidRDefault="00CC58BF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Berikut merupakan flowchart program:</w:t>
      </w:r>
    </w:p>
    <w:p w:rsidR="00CC58BF" w:rsidRPr="006844FC" w:rsidRDefault="00216291" w:rsidP="002D3A87">
      <w:pPr>
        <w:pStyle w:val="ListParagraph"/>
        <w:tabs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object w:dxaOrig="5682" w:dyaOrig="7278">
          <v:shape id="_x0000_i1029" type="#_x0000_t75" style="width:342.25pt;height:437.6pt" o:ole="">
            <v:imagedata r:id="rId24" o:title=""/>
          </v:shape>
          <o:OLEObject Type="Embed" ProgID="Visio.Drawing.11" ShapeID="_x0000_i1029" DrawAspect="Content" ObjectID="_1412769226" r:id="rId25"/>
        </w:object>
      </w:r>
    </w:p>
    <w:p w:rsidR="00D55CFD" w:rsidRPr="006844FC" w:rsidRDefault="00D55CFD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lastRenderedPageBreak/>
        <w:t>Berikut merupakan hasil output:</w:t>
      </w:r>
    </w:p>
    <w:p w:rsidR="00D55CFD" w:rsidRPr="006844FC" w:rsidRDefault="00D55CFD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1911985" cy="700405"/>
            <wp:effectExtent l="19050" t="0" r="0" b="0"/>
            <wp:docPr id="44" name="Picture 28" descr="D:\hw\semester 1\Praktek Pemprograman Komputer\Minggu 6\Hasil output\no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hw\semester 1\Praktek Pemprograman Komputer\Minggu 6\Hasil output\no5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1985" cy="700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5CFD" w:rsidRPr="006844FC" w:rsidRDefault="00D55CFD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B24536" w:rsidRPr="006844FC" w:rsidRDefault="00B24536" w:rsidP="006844FC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listing program:</w:t>
      </w:r>
    </w:p>
    <w:p w:rsidR="002B7C61" w:rsidRPr="006844FC" w:rsidRDefault="002B7C6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082540" cy="2968625"/>
            <wp:effectExtent l="19050" t="0" r="3810" b="0"/>
            <wp:docPr id="39" name="Picture 23" descr="D:\hw\semester 1\Praktek Pemprograman Komputer\Minggu 6\Listing Program\no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D:\hw\semester 1\Praktek Pemprograman Komputer\Minggu 6\Listing Program\no6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2540" cy="296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4541" w:rsidRPr="006844FC" w:rsidRDefault="0021454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analisis program:</w:t>
      </w:r>
    </w:p>
    <w:p w:rsidR="007F3239" w:rsidRPr="006844FC" w:rsidRDefault="00214541" w:rsidP="005606E7">
      <w:pPr>
        <w:tabs>
          <w:tab w:val="left" w:pos="567"/>
          <w:tab w:val="left" w:pos="2552"/>
          <w:tab w:val="left" w:pos="2835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#include&lt;iostream.h&gt;</w:t>
      </w:r>
      <w:r w:rsidR="005606E7">
        <w:rPr>
          <w:rFonts w:asciiTheme="minorHAnsi" w:hAnsiTheme="minorHAnsi" w:cstheme="minorHAnsi"/>
          <w:szCs w:val="24"/>
        </w:rPr>
        <w:tab/>
        <w:t>//</w:t>
      </w:r>
      <w:r w:rsidR="005606E7">
        <w:rPr>
          <w:rFonts w:asciiTheme="minorHAnsi" w:hAnsiTheme="minorHAnsi" w:cstheme="minorHAnsi"/>
          <w:szCs w:val="24"/>
        </w:rPr>
        <w:tab/>
      </w:r>
      <w:r w:rsidR="007F3239" w:rsidRPr="006844FC">
        <w:rPr>
          <w:rFonts w:asciiTheme="minorHAnsi" w:hAnsiTheme="minorHAnsi" w:cstheme="minorHAnsi"/>
          <w:szCs w:val="24"/>
        </w:rPr>
        <w:t xml:space="preserve">fungsi dan program yang dijalankan disimpan dalam pustaka iostream yang berfungsi untuk menjalankan perintah cout dan cin  </w:t>
      </w:r>
    </w:p>
    <w:p w:rsidR="00214541" w:rsidRPr="006844FC" w:rsidRDefault="00214541" w:rsidP="005606E7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#include&lt;conio.h&gt;</w:t>
      </w:r>
      <w:r w:rsidR="005606E7">
        <w:rPr>
          <w:rFonts w:asciiTheme="minorHAnsi" w:hAnsiTheme="minorHAnsi" w:cstheme="minorHAnsi"/>
          <w:szCs w:val="24"/>
        </w:rPr>
        <w:tab/>
        <w:t>//</w:t>
      </w:r>
      <w:r w:rsidR="005606E7">
        <w:rPr>
          <w:rFonts w:asciiTheme="minorHAnsi" w:hAnsiTheme="minorHAnsi" w:cstheme="minorHAnsi"/>
          <w:szCs w:val="24"/>
        </w:rPr>
        <w:tab/>
      </w:r>
      <w:r w:rsidR="00D04F68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214541" w:rsidRPr="006844FC" w:rsidRDefault="00214541" w:rsidP="005606E7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void main()</w:t>
      </w:r>
      <w:r w:rsidR="005606E7">
        <w:rPr>
          <w:rFonts w:asciiTheme="minorHAnsi" w:hAnsiTheme="minorHAnsi" w:cstheme="minorHAnsi"/>
          <w:szCs w:val="24"/>
        </w:rPr>
        <w:tab/>
        <w:t>//</w:t>
      </w:r>
      <w:r w:rsidR="005606E7">
        <w:rPr>
          <w:rFonts w:asciiTheme="minorHAnsi" w:hAnsiTheme="minorHAnsi" w:cstheme="minorHAnsi"/>
          <w:szCs w:val="24"/>
        </w:rPr>
        <w:tab/>
      </w:r>
      <w:r w:rsidR="00D04F68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214541" w:rsidRPr="006844FC" w:rsidRDefault="006844FC" w:rsidP="005606E7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5606E7">
        <w:rPr>
          <w:rFonts w:asciiTheme="minorHAnsi" w:hAnsiTheme="minorHAnsi" w:cstheme="minorHAnsi"/>
          <w:szCs w:val="24"/>
        </w:rPr>
        <w:tab/>
      </w:r>
      <w:r w:rsidR="005606E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5606E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walan statement </w:t>
      </w:r>
    </w:p>
    <w:p w:rsidR="00214541" w:rsidRPr="006844FC" w:rsidRDefault="00214541" w:rsidP="005606E7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lrscr();</w:t>
      </w:r>
      <w:r w:rsidR="005606E7">
        <w:rPr>
          <w:rFonts w:asciiTheme="minorHAnsi" w:hAnsiTheme="minorHAnsi" w:cstheme="minorHAnsi"/>
          <w:szCs w:val="24"/>
        </w:rPr>
        <w:tab/>
        <w:t>//</w:t>
      </w:r>
      <w:r w:rsidR="005606E7">
        <w:rPr>
          <w:rFonts w:asciiTheme="minorHAnsi" w:hAnsiTheme="minorHAnsi" w:cstheme="minorHAnsi"/>
          <w:szCs w:val="24"/>
        </w:rPr>
        <w:tab/>
      </w:r>
      <w:r w:rsidR="003A1A69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214541" w:rsidRPr="006844FC" w:rsidRDefault="00214541" w:rsidP="005606E7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int bil,hasil;</w:t>
      </w:r>
      <w:r w:rsidR="005606E7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//</w:t>
      </w:r>
      <w:r w:rsidR="005606E7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tipe data integer</w:t>
      </w:r>
    </w:p>
    <w:p w:rsidR="00214541" w:rsidRPr="006844FC" w:rsidRDefault="00214541" w:rsidP="005606E7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out&lt;&lt;"Masukkan bilangan yang akan dibagi :\n ";</w:t>
      </w:r>
      <w:r w:rsidR="00DA4A8C" w:rsidRPr="006844FC">
        <w:rPr>
          <w:rFonts w:asciiTheme="minorHAnsi" w:hAnsiTheme="minorHAnsi" w:cstheme="minorHAnsi"/>
          <w:szCs w:val="24"/>
        </w:rPr>
        <w:t>//</w:t>
      </w:r>
      <w:r w:rsidR="005606E7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fungsi untuk menampilkan statement.</w:t>
      </w:r>
    </w:p>
    <w:p w:rsidR="00214541" w:rsidRPr="006844FC" w:rsidRDefault="00214541" w:rsidP="005606E7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in&gt;&gt;bil;</w:t>
      </w:r>
      <w:r w:rsidR="005606E7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//</w:t>
      </w:r>
      <w:r w:rsidR="005606E7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fungsi untuk menampilkan masukan data integer</w:t>
      </w:r>
    </w:p>
    <w:p w:rsidR="00214541" w:rsidRPr="006844FC" w:rsidRDefault="00214541" w:rsidP="005606E7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hasil=bil/2;</w:t>
      </w:r>
      <w:r w:rsidR="005606E7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//</w:t>
      </w:r>
      <w:r w:rsidR="005606E7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 xml:space="preserve">merupakan suatu proses </w:t>
      </w:r>
    </w:p>
    <w:p w:rsidR="00214541" w:rsidRPr="006844FC" w:rsidRDefault="00214541" w:rsidP="005606E7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while (hasil&gt;0)</w:t>
      </w:r>
      <w:r w:rsidR="00DA4A8C" w:rsidRPr="006844FC">
        <w:rPr>
          <w:rFonts w:asciiTheme="minorHAnsi" w:hAnsiTheme="minorHAnsi" w:cstheme="minorHAnsi"/>
          <w:szCs w:val="24"/>
        </w:rPr>
        <w:t xml:space="preserve"> </w:t>
      </w:r>
      <w:r w:rsidR="005606E7">
        <w:rPr>
          <w:rFonts w:asciiTheme="minorHAnsi" w:hAnsiTheme="minorHAnsi" w:cstheme="minorHAnsi"/>
          <w:szCs w:val="24"/>
        </w:rPr>
        <w:tab/>
        <w:t>//</w:t>
      </w:r>
      <w:r w:rsidR="005606E7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merupakan suatu fungsi dalam penggunaan looping(pengulanan) yang menggunakan lebih dari satu kondisi.</w:t>
      </w:r>
    </w:p>
    <w:p w:rsidR="00214541" w:rsidRPr="006844FC" w:rsidRDefault="006844FC" w:rsidP="005606E7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5606E7">
        <w:rPr>
          <w:rFonts w:asciiTheme="minorHAnsi" w:hAnsiTheme="minorHAnsi" w:cstheme="minorHAnsi"/>
          <w:szCs w:val="24"/>
        </w:rPr>
        <w:tab/>
      </w:r>
      <w:r w:rsidR="005606E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5606E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walan statement </w:t>
      </w:r>
    </w:p>
    <w:p w:rsidR="00214541" w:rsidRPr="006844FC" w:rsidRDefault="00214541" w:rsidP="005606E7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out&lt;&lt;"\nhasil: "&lt;&lt;hasil;</w:t>
      </w:r>
      <w:r w:rsidR="005606E7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//fungsi untuk menampilkan statement</w:t>
      </w:r>
    </w:p>
    <w:p w:rsidR="00214541" w:rsidRPr="006844FC" w:rsidRDefault="00214541" w:rsidP="005606E7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hasil=hasil/2;</w:t>
      </w:r>
      <w:r w:rsidR="005606E7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//</w:t>
      </w:r>
      <w:r w:rsidR="005606E7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suatu proses dalam program.</w:t>
      </w:r>
    </w:p>
    <w:p w:rsidR="00214541" w:rsidRPr="006844FC" w:rsidRDefault="006844FC" w:rsidP="005606E7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5606E7">
        <w:rPr>
          <w:rFonts w:asciiTheme="minorHAnsi" w:hAnsiTheme="minorHAnsi" w:cstheme="minorHAnsi"/>
          <w:szCs w:val="24"/>
        </w:rPr>
        <w:tab/>
      </w:r>
      <w:r w:rsidR="005606E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5606E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khiran statement </w:t>
      </w:r>
    </w:p>
    <w:p w:rsidR="00214541" w:rsidRPr="006844FC" w:rsidRDefault="00214541" w:rsidP="005606E7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getch();</w:t>
      </w:r>
      <w:r w:rsidR="005606E7">
        <w:rPr>
          <w:rFonts w:asciiTheme="minorHAnsi" w:hAnsiTheme="minorHAnsi" w:cstheme="minorHAnsi"/>
          <w:szCs w:val="24"/>
        </w:rPr>
        <w:tab/>
      </w:r>
      <w:r w:rsidR="000E6273" w:rsidRPr="006844FC">
        <w:rPr>
          <w:rFonts w:asciiTheme="minorHAnsi" w:hAnsiTheme="minorHAnsi" w:cstheme="minorHAnsi"/>
          <w:szCs w:val="24"/>
        </w:rPr>
        <w:t xml:space="preserve">// </w:t>
      </w:r>
      <w:r w:rsidR="005606E7">
        <w:rPr>
          <w:rFonts w:asciiTheme="minorHAnsi" w:hAnsiTheme="minorHAnsi" w:cstheme="minorHAnsi"/>
          <w:szCs w:val="24"/>
        </w:rPr>
        <w:tab/>
      </w:r>
      <w:r w:rsidR="000E6273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</w:p>
    <w:p w:rsidR="00214541" w:rsidRDefault="006844FC" w:rsidP="005606E7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5606E7">
        <w:rPr>
          <w:rFonts w:asciiTheme="minorHAnsi" w:hAnsiTheme="minorHAnsi" w:cstheme="minorHAnsi"/>
          <w:szCs w:val="24"/>
        </w:rPr>
        <w:tab/>
      </w:r>
      <w:r w:rsidR="005606E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5606E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khiran statement </w:t>
      </w:r>
    </w:p>
    <w:p w:rsidR="00216291" w:rsidRDefault="00216291" w:rsidP="005606E7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216291" w:rsidRDefault="00216291" w:rsidP="005606E7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Berikut merupakan flowchart program:</w:t>
      </w:r>
    </w:p>
    <w:p w:rsidR="00216291" w:rsidRPr="006844FC" w:rsidRDefault="00957613" w:rsidP="005606E7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object w:dxaOrig="2798" w:dyaOrig="6164">
          <v:shape id="_x0000_i1031" type="#_x0000_t75" style="width:207.6pt;height:456.3pt" o:ole="">
            <v:imagedata r:id="rId28" o:title=""/>
          </v:shape>
          <o:OLEObject Type="Embed" ProgID="Visio.Drawing.11" ShapeID="_x0000_i1031" DrawAspect="Content" ObjectID="_1412769227" r:id="rId29"/>
        </w:object>
      </w:r>
    </w:p>
    <w:p w:rsidR="00D55CFD" w:rsidRPr="006844FC" w:rsidRDefault="00D55CFD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hasil output:</w:t>
      </w:r>
    </w:p>
    <w:p w:rsidR="00D55CFD" w:rsidRPr="006844FC" w:rsidRDefault="00D55CFD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3562350" cy="1401445"/>
            <wp:effectExtent l="19050" t="0" r="0" b="0"/>
            <wp:docPr id="45" name="Picture 29" descr="D:\hw\semester 1\Praktek Pemprograman Komputer\Minggu 6\Hasil output\no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D:\hw\semester 1\Praktek Pemprograman Komputer\Minggu 6\Hasil output\no6.PNG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14014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5CFD" w:rsidRDefault="00D55CFD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Pr="006844FC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214541" w:rsidRPr="006844FC" w:rsidRDefault="00B24536" w:rsidP="006844FC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lastRenderedPageBreak/>
        <w:t>Berikut merupakan listing program:</w:t>
      </w:r>
    </w:p>
    <w:p w:rsidR="00EF0E51" w:rsidRPr="006844FC" w:rsidRDefault="00EF0E5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4274820" cy="2636520"/>
            <wp:effectExtent l="19050" t="0" r="0" b="0"/>
            <wp:docPr id="3" name="Picture 1" descr="D:\hw\semester 1\Praktek Pemprograman Komputer\Minggu 6\Listing Program\no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hw\semester 1\Praktek Pemprograman Komputer\Minggu 6\Listing Program\no7.PNG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4820" cy="2636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0E51" w:rsidRPr="006844FC" w:rsidRDefault="00EF0E5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analisa program:</w:t>
      </w:r>
    </w:p>
    <w:p w:rsidR="007F3239" w:rsidRPr="006844FC" w:rsidRDefault="00EF0E51" w:rsidP="003E3B21">
      <w:pPr>
        <w:tabs>
          <w:tab w:val="left" w:pos="284"/>
          <w:tab w:val="left" w:pos="567"/>
          <w:tab w:val="left" w:pos="2552"/>
          <w:tab w:val="left" w:pos="2835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#include&lt;iostream.h&gt;</w:t>
      </w:r>
      <w:r w:rsidR="003E3B21">
        <w:rPr>
          <w:rFonts w:asciiTheme="minorHAnsi" w:hAnsiTheme="minorHAnsi" w:cstheme="minorHAnsi"/>
          <w:szCs w:val="24"/>
        </w:rPr>
        <w:tab/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7F3239" w:rsidRPr="006844FC">
        <w:rPr>
          <w:rFonts w:asciiTheme="minorHAnsi" w:hAnsiTheme="minorHAnsi" w:cstheme="minorHAnsi"/>
          <w:szCs w:val="24"/>
        </w:rPr>
        <w:t xml:space="preserve">fungsi dan program yang dijalankan disimpan dalam pustaka iostream yang berfungsi untuk menjalankan perintah cout dan cin  </w:t>
      </w:r>
    </w:p>
    <w:p w:rsidR="00EF0E51" w:rsidRPr="006844FC" w:rsidRDefault="00EF0E51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#include&lt;conio.h&gt;</w:t>
      </w:r>
      <w:r w:rsidR="003E3B21">
        <w:rPr>
          <w:rFonts w:asciiTheme="minorHAnsi" w:hAnsiTheme="minorHAnsi" w:cstheme="minorHAnsi"/>
          <w:szCs w:val="24"/>
        </w:rPr>
        <w:tab/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D04F68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EF0E51" w:rsidRPr="006844FC" w:rsidRDefault="00EF0E51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void main()</w:t>
      </w:r>
      <w:r w:rsidR="003E3B21">
        <w:rPr>
          <w:rFonts w:asciiTheme="minorHAnsi" w:hAnsiTheme="minorHAnsi" w:cstheme="minorHAnsi"/>
          <w:szCs w:val="24"/>
        </w:rPr>
        <w:tab/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D04F68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EF0E51" w:rsidRPr="006844FC" w:rsidRDefault="006844FC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3E3B21">
        <w:rPr>
          <w:rFonts w:asciiTheme="minorHAnsi" w:hAnsiTheme="minorHAnsi" w:cstheme="minorHAnsi"/>
          <w:szCs w:val="24"/>
        </w:rPr>
        <w:tab/>
      </w:r>
      <w:r w:rsidR="003E3B2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walan statement </w:t>
      </w:r>
    </w:p>
    <w:p w:rsidR="00EF0E51" w:rsidRPr="006844FC" w:rsidRDefault="00EF0E51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lrscr();</w:t>
      </w:r>
      <w:r w:rsidR="003E3B21">
        <w:rPr>
          <w:rFonts w:asciiTheme="minorHAnsi" w:hAnsiTheme="minorHAnsi" w:cstheme="minorHAnsi"/>
          <w:szCs w:val="24"/>
        </w:rPr>
        <w:tab/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0E6273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EF0E51" w:rsidRPr="006844FC" w:rsidRDefault="00EF0E51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int x=1,y;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tipe data integer</w:t>
      </w:r>
    </w:p>
    <w:p w:rsidR="00EF0E51" w:rsidRPr="006844FC" w:rsidRDefault="00EF0E51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while (y&lt;51)</w:t>
      </w:r>
      <w:r w:rsidR="00DA4A8C" w:rsidRPr="006844FC">
        <w:rPr>
          <w:rFonts w:asciiTheme="minorHAnsi" w:hAnsiTheme="minorHAnsi" w:cstheme="minorHAnsi"/>
          <w:szCs w:val="24"/>
        </w:rPr>
        <w:t xml:space="preserve"> 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merupakan suatu fungsi dalam penggunaan looping(pengulanan) yang menggunakan lebih dari satu kondisi.</w:t>
      </w:r>
    </w:p>
    <w:p w:rsidR="00EF0E51" w:rsidRPr="006844FC" w:rsidRDefault="006844FC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3E3B21">
        <w:rPr>
          <w:rFonts w:asciiTheme="minorHAnsi" w:hAnsiTheme="minorHAnsi" w:cstheme="minorHAnsi"/>
          <w:szCs w:val="24"/>
        </w:rPr>
        <w:tab/>
      </w:r>
      <w:r w:rsidR="003E3B2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walan statement </w:t>
      </w:r>
    </w:p>
    <w:p w:rsidR="00EF0E51" w:rsidRPr="006844FC" w:rsidRDefault="00EF0E51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ab/>
        <w:t>x=x+2;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merupakan suatu proses</w:t>
      </w:r>
    </w:p>
    <w:p w:rsidR="00EF0E51" w:rsidRPr="006844FC" w:rsidRDefault="00EF0E51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ab/>
        <w:t>y=x%2;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merupakan suatu proses.</w:t>
      </w:r>
    </w:p>
    <w:p w:rsidR="00EF0E51" w:rsidRPr="006844FC" w:rsidRDefault="00EF0E51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ab/>
        <w:t>cout&lt;&lt;y;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fungsi menampilkan statement</w:t>
      </w:r>
    </w:p>
    <w:p w:rsidR="00EF0E51" w:rsidRPr="006844FC" w:rsidRDefault="006844FC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3E3B21">
        <w:rPr>
          <w:rFonts w:asciiTheme="minorHAnsi" w:hAnsiTheme="minorHAnsi" w:cstheme="minorHAnsi"/>
          <w:szCs w:val="24"/>
        </w:rPr>
        <w:tab/>
      </w:r>
      <w:r w:rsidR="003E3B2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khiran statement </w:t>
      </w:r>
    </w:p>
    <w:p w:rsidR="00EF0E51" w:rsidRPr="006844FC" w:rsidRDefault="00EF0E51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getch();</w:t>
      </w:r>
      <w:r w:rsidR="003E3B21">
        <w:rPr>
          <w:rFonts w:asciiTheme="minorHAnsi" w:hAnsiTheme="minorHAnsi" w:cstheme="minorHAnsi"/>
          <w:szCs w:val="24"/>
        </w:rPr>
        <w:tab/>
      </w:r>
      <w:r w:rsidR="000E6273" w:rsidRPr="006844FC">
        <w:rPr>
          <w:rFonts w:asciiTheme="minorHAnsi" w:hAnsiTheme="minorHAnsi" w:cstheme="minorHAnsi"/>
          <w:szCs w:val="24"/>
        </w:rPr>
        <w:t xml:space="preserve">// </w:t>
      </w:r>
      <w:r w:rsidR="003E3B21">
        <w:rPr>
          <w:rFonts w:asciiTheme="minorHAnsi" w:hAnsiTheme="minorHAnsi" w:cstheme="minorHAnsi"/>
          <w:szCs w:val="24"/>
        </w:rPr>
        <w:tab/>
      </w:r>
      <w:r w:rsidR="000E6273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</w:p>
    <w:p w:rsidR="00EF0E51" w:rsidRDefault="006844FC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3E3B21">
        <w:rPr>
          <w:rFonts w:asciiTheme="minorHAnsi" w:hAnsiTheme="minorHAnsi" w:cstheme="minorHAnsi"/>
          <w:szCs w:val="24"/>
        </w:rPr>
        <w:tab/>
      </w:r>
      <w:r w:rsidR="003E3B2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khiran statement </w:t>
      </w:r>
    </w:p>
    <w:p w:rsidR="00216291" w:rsidRDefault="00216291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216291" w:rsidRDefault="00216291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lastRenderedPageBreak/>
        <w:t>Berikut merupakan algoritma program:</w:t>
      </w:r>
    </w:p>
    <w:p w:rsidR="00216291" w:rsidRPr="006844FC" w:rsidRDefault="00216291" w:rsidP="003E3B21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object w:dxaOrig="3087" w:dyaOrig="5611">
          <v:shape id="_x0000_i1030" type="#_x0000_t75" style="width:195.45pt;height:355.3pt" o:ole="">
            <v:imagedata r:id="rId32" o:title=""/>
          </v:shape>
          <o:OLEObject Type="Embed" ProgID="Visio.Drawing.11" ShapeID="_x0000_i1030" DrawAspect="Content" ObjectID="_1412769228" r:id="rId33"/>
        </w:object>
      </w:r>
    </w:p>
    <w:p w:rsidR="00963D87" w:rsidRPr="006844FC" w:rsidRDefault="00963D87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hasil output:</w:t>
      </w:r>
    </w:p>
    <w:p w:rsidR="00963D87" w:rsidRPr="006844FC" w:rsidRDefault="00AB443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410632"/>
            <wp:effectExtent l="19050" t="0" r="4445" b="0"/>
            <wp:docPr id="13" name="Picture 9" descr="D:\hw\semester 1\Praktek Pemprograman Komputer\Minggu 6\Hasil output\no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hw\semester 1\Praktek Pemprograman Komputer\Minggu 6\Hasil output\no7.PNG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4106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4536" w:rsidRPr="006844FC" w:rsidRDefault="00B24536" w:rsidP="006844FC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listing program:</w:t>
      </w:r>
    </w:p>
    <w:p w:rsidR="00EF0E51" w:rsidRPr="006844FC" w:rsidRDefault="00EF0E5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2722165"/>
            <wp:effectExtent l="19050" t="0" r="4445" b="0"/>
            <wp:docPr id="4" name="Picture 2" descr="D:\hw\semester 1\Praktek Pemprograman Komputer\Minggu 6\Listing Program\no8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hw\semester 1\Praktek Pemprograman Komputer\Minggu 6\Listing Program\no8a.PNG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2722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0E51" w:rsidRPr="006844FC" w:rsidRDefault="00EF0E5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Sambungan</w:t>
      </w:r>
    </w:p>
    <w:p w:rsidR="00EF0E51" w:rsidRPr="006844FC" w:rsidRDefault="00EF0E5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728170"/>
            <wp:effectExtent l="19050" t="0" r="4445" b="0"/>
            <wp:docPr id="5" name="Picture 3" descr="D:\hw\semester 1\Praktek Pemprograman Komputer\Minggu 6\Listing Program\no8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hw\semester 1\Praktek Pemprograman Komputer\Minggu 6\Listing Program\no8b.PNG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728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0E51" w:rsidRPr="006844FC" w:rsidRDefault="00EF0E5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analisa program:</w:t>
      </w:r>
    </w:p>
    <w:p w:rsidR="007F3239" w:rsidRPr="006844FC" w:rsidRDefault="00EF0E51" w:rsidP="003E3B21">
      <w:pPr>
        <w:tabs>
          <w:tab w:val="left" w:pos="567"/>
          <w:tab w:val="left" w:pos="2552"/>
          <w:tab w:val="left" w:pos="2835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#include&lt;iostream.h&gt;</w:t>
      </w:r>
      <w:r w:rsidR="003E3B21">
        <w:rPr>
          <w:rFonts w:asciiTheme="minorHAnsi" w:hAnsiTheme="minorHAnsi" w:cstheme="minorHAnsi"/>
          <w:szCs w:val="24"/>
        </w:rPr>
        <w:tab/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7F3239" w:rsidRPr="006844FC">
        <w:rPr>
          <w:rFonts w:asciiTheme="minorHAnsi" w:hAnsiTheme="minorHAnsi" w:cstheme="minorHAnsi"/>
          <w:szCs w:val="24"/>
        </w:rPr>
        <w:t xml:space="preserve">fungsi dan program yang dijalankan disimpan dalam pustaka iostream yang berfungsi untuk menjalankan perintah cout dan cin  </w:t>
      </w:r>
    </w:p>
    <w:p w:rsidR="00EF0E51" w:rsidRPr="006844FC" w:rsidRDefault="00EF0E51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lastRenderedPageBreak/>
        <w:t>#include&lt;conio.h&gt;</w:t>
      </w:r>
      <w:r w:rsidR="003E3B21">
        <w:rPr>
          <w:rFonts w:asciiTheme="minorHAnsi" w:hAnsiTheme="minorHAnsi" w:cstheme="minorHAnsi"/>
          <w:szCs w:val="24"/>
        </w:rPr>
        <w:tab/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D04F68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EF0E51" w:rsidRPr="006844FC" w:rsidRDefault="00EF0E51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void main()</w:t>
      </w:r>
      <w:r w:rsidR="003E3B21">
        <w:rPr>
          <w:rFonts w:asciiTheme="minorHAnsi" w:hAnsiTheme="minorHAnsi" w:cstheme="minorHAnsi"/>
          <w:szCs w:val="24"/>
        </w:rPr>
        <w:tab/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D04F68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EF0E51" w:rsidRPr="006844FC" w:rsidRDefault="006844FC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3E3B21">
        <w:rPr>
          <w:rFonts w:asciiTheme="minorHAnsi" w:hAnsiTheme="minorHAnsi" w:cstheme="minorHAnsi"/>
          <w:szCs w:val="24"/>
        </w:rPr>
        <w:tab/>
      </w:r>
      <w:r w:rsidR="003E3B2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walan statement </w:t>
      </w:r>
    </w:p>
    <w:p w:rsidR="00EF0E51" w:rsidRPr="006844FC" w:rsidRDefault="00EF0E51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lrscr();</w:t>
      </w:r>
      <w:r w:rsidR="003E3B21">
        <w:rPr>
          <w:rFonts w:asciiTheme="minorHAnsi" w:hAnsiTheme="minorHAnsi" w:cstheme="minorHAnsi"/>
          <w:szCs w:val="24"/>
        </w:rPr>
        <w:tab/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0E6273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EF0E51" w:rsidRPr="006844FC" w:rsidRDefault="00EF0E51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int y,x;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tipe data integer.</w:t>
      </w:r>
    </w:p>
    <w:p w:rsidR="00EF0E51" w:rsidRPr="006844FC" w:rsidRDefault="00EF0E51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y=1;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pemberian fungsi kedalam variabel.</w:t>
      </w:r>
    </w:p>
    <w:p w:rsidR="00EF0E51" w:rsidRPr="006844FC" w:rsidRDefault="00EF0E51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x=1;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pemberian nilai kedalam variabel.</w:t>
      </w:r>
    </w:p>
    <w:p w:rsidR="00EF0E51" w:rsidRPr="006844FC" w:rsidRDefault="00EF0E51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while(y&gt;0)</w:t>
      </w:r>
      <w:r w:rsidR="00DA4A8C" w:rsidRPr="006844FC">
        <w:rPr>
          <w:rFonts w:asciiTheme="minorHAnsi" w:hAnsiTheme="minorHAnsi" w:cstheme="minorHAnsi"/>
          <w:szCs w:val="24"/>
        </w:rPr>
        <w:t xml:space="preserve"> </w:t>
      </w:r>
      <w:r w:rsidR="003E3B21">
        <w:rPr>
          <w:rFonts w:asciiTheme="minorHAnsi" w:hAnsiTheme="minorHAnsi" w:cstheme="minorHAnsi"/>
          <w:szCs w:val="24"/>
        </w:rPr>
        <w:tab/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merupakan suatu fungsi dalam penggunaan looping(pengulanan) yang menggunakan lebih dari satu kondisi.</w:t>
      </w:r>
    </w:p>
    <w:p w:rsidR="00EF0E51" w:rsidRPr="006844FC" w:rsidRDefault="006844FC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3E3B21">
        <w:rPr>
          <w:rFonts w:asciiTheme="minorHAnsi" w:hAnsiTheme="minorHAnsi" w:cstheme="minorHAnsi"/>
          <w:szCs w:val="24"/>
        </w:rPr>
        <w:tab/>
      </w:r>
      <w:r w:rsidR="003E3B2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walan statement </w:t>
      </w:r>
    </w:p>
    <w:p w:rsidR="00EF0E51" w:rsidRPr="006844FC" w:rsidRDefault="00EF0E51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out&lt;&lt;"masukkan bilangan tebakan anda : ";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//fungsi untuk menampilkan statement.</w:t>
      </w:r>
    </w:p>
    <w:p w:rsidR="00EF0E51" w:rsidRPr="006844FC" w:rsidRDefault="00EF0E51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in&gt;&gt;x;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fungsi untuk menampilkan data integer.</w:t>
      </w:r>
    </w:p>
    <w:p w:rsidR="00EF0E51" w:rsidRPr="006844FC" w:rsidRDefault="00EF0E51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if(x&gt;=100)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fungsi pengandaian yang akan mengerjakan statement pertama jika memiliki nilai kebenaran 1 dan akan mengerjkan statement kedua jika memiliki nilai kebenaran 0.</w:t>
      </w:r>
    </w:p>
    <w:p w:rsidR="00EF0E51" w:rsidRPr="006844FC" w:rsidRDefault="006844FC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3E3B21">
        <w:rPr>
          <w:rFonts w:asciiTheme="minorHAnsi" w:hAnsiTheme="minorHAnsi" w:cstheme="minorHAnsi"/>
          <w:szCs w:val="24"/>
        </w:rPr>
        <w:tab/>
      </w:r>
      <w:r w:rsidR="003E3B2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walan statement </w:t>
      </w:r>
    </w:p>
    <w:p w:rsidR="00EF0E51" w:rsidRPr="006844FC" w:rsidRDefault="00EF0E51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out&lt;&lt;"Tebakan anda benar. Terima kasih anda sudah menggunakan program ini.";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fungsi untuk menampilkan statement.</w:t>
      </w:r>
    </w:p>
    <w:p w:rsidR="00EF0E51" w:rsidRPr="006844FC" w:rsidRDefault="00EF0E51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reak;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fungsi untuk menghentikan proses.</w:t>
      </w:r>
    </w:p>
    <w:p w:rsidR="00EF0E51" w:rsidRPr="006844FC" w:rsidRDefault="006844FC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3E3B21">
        <w:rPr>
          <w:rFonts w:asciiTheme="minorHAnsi" w:hAnsiTheme="minorHAnsi" w:cstheme="minorHAnsi"/>
          <w:szCs w:val="24"/>
        </w:rPr>
        <w:tab/>
      </w:r>
      <w:r w:rsidR="003E3B2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khiran statement </w:t>
      </w:r>
    </w:p>
    <w:p w:rsidR="00EF0E51" w:rsidRPr="006844FC" w:rsidRDefault="00EF0E51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out&lt;&lt;"masih salah tuh";</w:t>
      </w:r>
      <w:r w:rsidR="00DA4A8C" w:rsidRPr="006844FC">
        <w:rPr>
          <w:rFonts w:asciiTheme="minorHAnsi" w:hAnsiTheme="minorHAnsi" w:cstheme="minorHAnsi"/>
          <w:szCs w:val="24"/>
        </w:rPr>
        <w:t>//fungsi untuk menampilkan statement.</w:t>
      </w:r>
    </w:p>
    <w:p w:rsidR="00EF0E51" w:rsidRPr="006844FC" w:rsidRDefault="00EF0E51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y++;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proses while untuk menambahkan satu angka dalam prosesnya.</w:t>
      </w:r>
    </w:p>
    <w:p w:rsidR="00EF0E51" w:rsidRPr="006844FC" w:rsidRDefault="00EF0E51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reak;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fungsi untuk menghentikan proses.</w:t>
      </w:r>
    </w:p>
    <w:p w:rsidR="00EF0E51" w:rsidRPr="006844FC" w:rsidRDefault="006844FC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3E3B21">
        <w:rPr>
          <w:rFonts w:asciiTheme="minorHAnsi" w:hAnsiTheme="minorHAnsi" w:cstheme="minorHAnsi"/>
          <w:szCs w:val="24"/>
        </w:rPr>
        <w:tab/>
      </w:r>
      <w:r w:rsidR="003E3B2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khiran statement </w:t>
      </w:r>
    </w:p>
    <w:p w:rsidR="00EF0E51" w:rsidRPr="006844FC" w:rsidRDefault="00EF0E51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getch();</w:t>
      </w:r>
      <w:r w:rsidR="003E3B21">
        <w:rPr>
          <w:rFonts w:asciiTheme="minorHAnsi" w:hAnsiTheme="minorHAnsi" w:cstheme="minorHAnsi"/>
          <w:szCs w:val="24"/>
        </w:rPr>
        <w:tab/>
      </w:r>
      <w:r w:rsidR="000E6273" w:rsidRPr="006844FC">
        <w:rPr>
          <w:rFonts w:asciiTheme="minorHAnsi" w:hAnsiTheme="minorHAnsi" w:cstheme="minorHAnsi"/>
          <w:szCs w:val="24"/>
        </w:rPr>
        <w:t xml:space="preserve">// </w:t>
      </w:r>
      <w:r w:rsidR="003E3B21">
        <w:rPr>
          <w:rFonts w:asciiTheme="minorHAnsi" w:hAnsiTheme="minorHAnsi" w:cstheme="minorHAnsi"/>
          <w:szCs w:val="24"/>
        </w:rPr>
        <w:tab/>
      </w:r>
      <w:r w:rsidR="000E6273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</w:p>
    <w:p w:rsidR="00EF0E51" w:rsidRDefault="006844FC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3E3B21">
        <w:rPr>
          <w:rFonts w:asciiTheme="minorHAnsi" w:hAnsiTheme="minorHAnsi" w:cstheme="minorHAnsi"/>
          <w:szCs w:val="24"/>
        </w:rPr>
        <w:tab/>
      </w:r>
      <w:r w:rsidR="003E3B2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3E3B2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khiran statement </w:t>
      </w:r>
    </w:p>
    <w:p w:rsidR="00957613" w:rsidRDefault="00957613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57613" w:rsidRDefault="00957613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Berikut merupakan algoritma program:</w:t>
      </w:r>
    </w:p>
    <w:p w:rsidR="00957613" w:rsidRPr="006844FC" w:rsidRDefault="00957613" w:rsidP="003E3B21">
      <w:pPr>
        <w:pStyle w:val="ListParagraph"/>
        <w:tabs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object w:dxaOrig="5356" w:dyaOrig="7496">
          <v:shape id="_x0000_i1032" type="#_x0000_t75" style="width:267.45pt;height:374.95pt" o:ole="">
            <v:imagedata r:id="rId37" o:title=""/>
          </v:shape>
          <o:OLEObject Type="Embed" ProgID="Visio.Drawing.11" ShapeID="_x0000_i1032" DrawAspect="Content" ObjectID="_1412769229" r:id="rId38"/>
        </w:object>
      </w:r>
    </w:p>
    <w:p w:rsidR="00AB4431" w:rsidRPr="006844FC" w:rsidRDefault="00AB443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hasil output:</w:t>
      </w:r>
    </w:p>
    <w:p w:rsidR="00AB4431" w:rsidRPr="006844FC" w:rsidRDefault="00AB443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521451"/>
            <wp:effectExtent l="19050" t="0" r="4445" b="0"/>
            <wp:docPr id="14" name="Picture 10" descr="D:\hw\semester 1\Praktek Pemprograman Komputer\Minggu 6\Hasil output\no8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hw\semester 1\Praktek Pemprograman Komputer\Minggu 6\Hasil output\no8a.PNG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5214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4431" w:rsidRPr="006844FC" w:rsidRDefault="00AB443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3491230" cy="700405"/>
            <wp:effectExtent l="19050" t="0" r="0" b="0"/>
            <wp:docPr id="15" name="Picture 11" descr="D:\hw\semester 1\Praktek Pemprograman Komputer\Minggu 6\Hasil output\no8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hw\semester 1\Praktek Pemprograman Komputer\Minggu 6\Hasil output\no8b.PNG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1230" cy="700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4536" w:rsidRPr="006844FC" w:rsidRDefault="00B24536" w:rsidP="006844FC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listing program:</w:t>
      </w:r>
    </w:p>
    <w:p w:rsidR="00EF0E51" w:rsidRPr="006844FC" w:rsidRDefault="00EF0E5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2824112"/>
            <wp:effectExtent l="19050" t="0" r="4445" b="0"/>
            <wp:docPr id="8" name="Picture 4" descr="D:\hw\semester 1\Praktek Pemprograman Komputer\Minggu 6\Listing Program\no9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hw\semester 1\Praktek Pemprograman Komputer\Minggu 6\Listing Program\no9a.PNG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28241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0E51" w:rsidRPr="006844FC" w:rsidRDefault="00EF0E5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Sambungan</w:t>
      </w:r>
    </w:p>
    <w:p w:rsidR="00EF0E51" w:rsidRPr="006844FC" w:rsidRDefault="00EF0E5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lastRenderedPageBreak/>
        <w:drawing>
          <wp:inline distT="0" distB="0" distL="0" distR="0">
            <wp:extent cx="5253355" cy="1703906"/>
            <wp:effectExtent l="19050" t="0" r="4445" b="0"/>
            <wp:docPr id="9" name="Picture 5" descr="D:\hw\semester 1\Praktek Pemprograman Komputer\Minggu 6\Listing Program\no9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hw\semester 1\Praktek Pemprograman Komputer\Minggu 6\Listing Program\no9b.PNG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17039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0E51" w:rsidRPr="006844FC" w:rsidRDefault="00EF0E5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analisa program:</w:t>
      </w:r>
    </w:p>
    <w:p w:rsidR="007F3239" w:rsidRPr="006844FC" w:rsidRDefault="00EF0E51" w:rsidP="002F398D">
      <w:pPr>
        <w:tabs>
          <w:tab w:val="left" w:pos="284"/>
          <w:tab w:val="left" w:pos="567"/>
          <w:tab w:val="left" w:pos="2552"/>
          <w:tab w:val="left" w:pos="2835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#include&lt;iostream.h&gt;</w:t>
      </w:r>
      <w:r w:rsidR="007F3239" w:rsidRPr="006844FC">
        <w:rPr>
          <w:rFonts w:asciiTheme="minorHAnsi" w:hAnsiTheme="minorHAnsi" w:cstheme="minorHAnsi"/>
          <w:szCs w:val="24"/>
        </w:rPr>
        <w:t>//</w:t>
      </w:r>
      <w:r w:rsidR="007F3239" w:rsidRPr="006844FC">
        <w:rPr>
          <w:rFonts w:asciiTheme="minorHAnsi" w:hAnsiTheme="minorHAnsi" w:cstheme="minorHAnsi"/>
          <w:szCs w:val="24"/>
        </w:rPr>
        <w:tab/>
        <w:t xml:space="preserve">fungsi dan program yang dijalankan disimpan dalam pustaka iostream yang berfungsi untuk menjalankan perintah cout dan cin  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#include&lt;conio.h&gt;</w:t>
      </w:r>
      <w:r w:rsidR="00CA2BB2">
        <w:rPr>
          <w:rFonts w:asciiTheme="minorHAnsi" w:hAnsiTheme="minorHAnsi" w:cstheme="minorHAnsi"/>
          <w:szCs w:val="24"/>
        </w:rPr>
        <w:tab/>
        <w:t>//</w:t>
      </w:r>
      <w:r w:rsidR="00CA2BB2">
        <w:rPr>
          <w:rFonts w:asciiTheme="minorHAnsi" w:hAnsiTheme="minorHAnsi" w:cstheme="minorHAnsi"/>
          <w:szCs w:val="24"/>
        </w:rPr>
        <w:tab/>
      </w:r>
      <w:r w:rsidR="00D04F68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void main()</w:t>
      </w:r>
      <w:r w:rsidR="00CA2BB2">
        <w:rPr>
          <w:rFonts w:asciiTheme="minorHAnsi" w:hAnsiTheme="minorHAnsi" w:cstheme="minorHAnsi"/>
          <w:szCs w:val="24"/>
        </w:rPr>
        <w:tab/>
        <w:t>//</w:t>
      </w:r>
      <w:r w:rsidR="00CA2BB2">
        <w:rPr>
          <w:rFonts w:asciiTheme="minorHAnsi" w:hAnsiTheme="minorHAnsi" w:cstheme="minorHAnsi"/>
          <w:szCs w:val="24"/>
        </w:rPr>
        <w:tab/>
      </w:r>
      <w:r w:rsidR="00D04F68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EF0E51" w:rsidRPr="006844FC" w:rsidRDefault="006844FC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CA2BB2">
        <w:rPr>
          <w:rFonts w:asciiTheme="minorHAnsi" w:hAnsiTheme="minorHAnsi" w:cstheme="minorHAnsi"/>
          <w:szCs w:val="24"/>
        </w:rPr>
        <w:tab/>
      </w:r>
      <w:r w:rsidR="00CA2BB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CA2BB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walan statement 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lrscr();</w:t>
      </w:r>
      <w:r w:rsidR="00CA2BB2">
        <w:rPr>
          <w:rFonts w:asciiTheme="minorHAnsi" w:hAnsiTheme="minorHAnsi" w:cstheme="minorHAnsi"/>
          <w:szCs w:val="24"/>
        </w:rPr>
        <w:tab/>
        <w:t>//</w:t>
      </w:r>
      <w:r w:rsidR="00CA2BB2">
        <w:rPr>
          <w:rFonts w:asciiTheme="minorHAnsi" w:hAnsiTheme="minorHAnsi" w:cstheme="minorHAnsi"/>
          <w:szCs w:val="24"/>
        </w:rPr>
        <w:tab/>
      </w:r>
      <w:r w:rsidR="000E6273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int x,y;</w:t>
      </w:r>
      <w:r w:rsidR="00CA2BB2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//</w:t>
      </w:r>
      <w:r w:rsidR="00CA2BB2">
        <w:rPr>
          <w:rFonts w:asciiTheme="minorHAnsi" w:hAnsiTheme="minorHAnsi" w:cstheme="minorHAnsi"/>
          <w:szCs w:val="24"/>
        </w:rPr>
        <w:tab/>
      </w:r>
      <w:r w:rsidR="00DA4A8C" w:rsidRPr="006844FC">
        <w:rPr>
          <w:rFonts w:asciiTheme="minorHAnsi" w:hAnsiTheme="minorHAnsi" w:cstheme="minorHAnsi"/>
          <w:szCs w:val="24"/>
        </w:rPr>
        <w:t>merupakan tipe data integer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har t;</w:t>
      </w:r>
      <w:r w:rsidR="00CA2BB2">
        <w:rPr>
          <w:rFonts w:asciiTheme="minorHAnsi" w:hAnsiTheme="minorHAnsi" w:cstheme="minorHAnsi"/>
          <w:szCs w:val="24"/>
        </w:rPr>
        <w:tab/>
      </w:r>
      <w:r w:rsidR="00944A80" w:rsidRPr="006844FC">
        <w:rPr>
          <w:rFonts w:asciiTheme="minorHAnsi" w:hAnsiTheme="minorHAnsi" w:cstheme="minorHAnsi"/>
          <w:szCs w:val="24"/>
        </w:rPr>
        <w:t>//</w:t>
      </w:r>
      <w:r w:rsidR="00CA2BB2">
        <w:rPr>
          <w:rFonts w:asciiTheme="minorHAnsi" w:hAnsiTheme="minorHAnsi" w:cstheme="minorHAnsi"/>
          <w:szCs w:val="24"/>
        </w:rPr>
        <w:tab/>
      </w:r>
      <w:r w:rsidR="00944A80" w:rsidRPr="006844FC">
        <w:rPr>
          <w:rFonts w:asciiTheme="minorHAnsi" w:hAnsiTheme="minorHAnsi" w:cstheme="minorHAnsi"/>
          <w:szCs w:val="24"/>
        </w:rPr>
        <w:t xml:space="preserve">fungsi data integer </w:t>
      </w:r>
      <w:r w:rsidR="00DA4A8C" w:rsidRPr="006844FC">
        <w:rPr>
          <w:rFonts w:asciiTheme="minorHAnsi" w:hAnsiTheme="minorHAnsi" w:cstheme="minorHAnsi"/>
          <w:szCs w:val="24"/>
        </w:rPr>
        <w:t>untuk data berjenis huruf, angka, tanda-tanda baca, atau spasi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y=1;</w:t>
      </w:r>
      <w:r w:rsidR="00CA2BB2">
        <w:rPr>
          <w:rFonts w:asciiTheme="minorHAnsi" w:hAnsiTheme="minorHAnsi" w:cstheme="minorHAnsi"/>
          <w:szCs w:val="24"/>
        </w:rPr>
        <w:tab/>
      </w:r>
      <w:r w:rsidR="00944A80" w:rsidRPr="006844FC">
        <w:rPr>
          <w:rFonts w:asciiTheme="minorHAnsi" w:hAnsiTheme="minorHAnsi" w:cstheme="minorHAnsi"/>
          <w:szCs w:val="24"/>
        </w:rPr>
        <w:t>//</w:t>
      </w:r>
      <w:r w:rsidR="00CA2BB2">
        <w:rPr>
          <w:rFonts w:asciiTheme="minorHAnsi" w:hAnsiTheme="minorHAnsi" w:cstheme="minorHAnsi"/>
          <w:szCs w:val="24"/>
        </w:rPr>
        <w:tab/>
      </w:r>
      <w:r w:rsidR="00944A80" w:rsidRPr="006844FC">
        <w:rPr>
          <w:rFonts w:asciiTheme="minorHAnsi" w:hAnsiTheme="minorHAnsi" w:cstheme="minorHAnsi"/>
          <w:szCs w:val="24"/>
        </w:rPr>
        <w:t>pemberian nilai kedalam variabel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while(y&gt;0)</w:t>
      </w:r>
      <w:r w:rsidR="00944A80" w:rsidRPr="006844FC">
        <w:rPr>
          <w:rFonts w:asciiTheme="minorHAnsi" w:hAnsiTheme="minorHAnsi" w:cstheme="minorHAnsi"/>
          <w:szCs w:val="24"/>
        </w:rPr>
        <w:t xml:space="preserve"> </w:t>
      </w:r>
      <w:r w:rsidR="00CA2BB2">
        <w:rPr>
          <w:rFonts w:asciiTheme="minorHAnsi" w:hAnsiTheme="minorHAnsi" w:cstheme="minorHAnsi"/>
          <w:szCs w:val="24"/>
        </w:rPr>
        <w:tab/>
        <w:t>//</w:t>
      </w:r>
      <w:r w:rsidR="00CA2BB2">
        <w:rPr>
          <w:rFonts w:asciiTheme="minorHAnsi" w:hAnsiTheme="minorHAnsi" w:cstheme="minorHAnsi"/>
          <w:szCs w:val="24"/>
        </w:rPr>
        <w:tab/>
      </w:r>
      <w:r w:rsidR="00944A80" w:rsidRPr="006844FC">
        <w:rPr>
          <w:rFonts w:asciiTheme="minorHAnsi" w:hAnsiTheme="minorHAnsi" w:cstheme="minorHAnsi"/>
          <w:szCs w:val="24"/>
        </w:rPr>
        <w:t>merupakan suatu fungsi dalam penggunaan looping(pengulanan) yang menggunakan lebih dari satu kondisi.</w:t>
      </w:r>
    </w:p>
    <w:p w:rsidR="00EF0E51" w:rsidRPr="006844FC" w:rsidRDefault="006844FC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CA2BB2">
        <w:rPr>
          <w:rFonts w:asciiTheme="minorHAnsi" w:hAnsiTheme="minorHAnsi" w:cstheme="minorHAnsi"/>
          <w:szCs w:val="24"/>
        </w:rPr>
        <w:tab/>
      </w:r>
      <w:r w:rsidR="00CA2BB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CA2BB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walan statement 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out&lt;&lt;"masukkan bilangan tebakan anda : ";</w:t>
      </w:r>
      <w:r w:rsidR="00944A80" w:rsidRPr="006844FC">
        <w:rPr>
          <w:rFonts w:asciiTheme="minorHAnsi" w:hAnsiTheme="minorHAnsi" w:cstheme="minorHAnsi"/>
          <w:szCs w:val="24"/>
        </w:rPr>
        <w:t>//untuk menampilkan statement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in&gt;&gt;x;</w:t>
      </w:r>
      <w:r w:rsidR="00CA2BB2">
        <w:rPr>
          <w:rFonts w:asciiTheme="minorHAnsi" w:hAnsiTheme="minorHAnsi" w:cstheme="minorHAnsi"/>
          <w:szCs w:val="24"/>
        </w:rPr>
        <w:tab/>
      </w:r>
      <w:r w:rsidR="00944A80" w:rsidRPr="006844FC">
        <w:rPr>
          <w:rFonts w:asciiTheme="minorHAnsi" w:hAnsiTheme="minorHAnsi" w:cstheme="minorHAnsi"/>
          <w:szCs w:val="24"/>
        </w:rPr>
        <w:t>//</w:t>
      </w:r>
      <w:r w:rsidR="00CA2BB2">
        <w:rPr>
          <w:rFonts w:asciiTheme="minorHAnsi" w:hAnsiTheme="minorHAnsi" w:cstheme="minorHAnsi"/>
          <w:szCs w:val="24"/>
        </w:rPr>
        <w:tab/>
      </w:r>
      <w:r w:rsidR="00944A80" w:rsidRPr="006844FC">
        <w:rPr>
          <w:rFonts w:asciiTheme="minorHAnsi" w:hAnsiTheme="minorHAnsi" w:cstheme="minorHAnsi"/>
          <w:szCs w:val="24"/>
        </w:rPr>
        <w:t>fungsi untuk menampilkan data integer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 if(x&gt;=100)</w:t>
      </w:r>
      <w:r w:rsidR="00CA2BB2">
        <w:rPr>
          <w:rFonts w:asciiTheme="minorHAnsi" w:hAnsiTheme="minorHAnsi" w:cstheme="minorHAnsi"/>
          <w:szCs w:val="24"/>
        </w:rPr>
        <w:tab/>
      </w:r>
      <w:r w:rsidR="00944A80" w:rsidRPr="006844FC">
        <w:rPr>
          <w:rFonts w:asciiTheme="minorHAnsi" w:hAnsiTheme="minorHAnsi" w:cstheme="minorHAnsi"/>
          <w:szCs w:val="24"/>
        </w:rPr>
        <w:t>//</w:t>
      </w:r>
      <w:r w:rsidR="00CA2BB2">
        <w:rPr>
          <w:rFonts w:asciiTheme="minorHAnsi" w:hAnsiTheme="minorHAnsi" w:cstheme="minorHAnsi"/>
          <w:szCs w:val="24"/>
        </w:rPr>
        <w:tab/>
      </w:r>
      <w:r w:rsidR="00944A80" w:rsidRPr="006844FC">
        <w:rPr>
          <w:rFonts w:asciiTheme="minorHAnsi" w:hAnsiTheme="minorHAnsi" w:cstheme="minorHAnsi"/>
          <w:szCs w:val="24"/>
        </w:rPr>
        <w:t>fungsi pengandaian yang akan mengerjakan statement pertama karenan memiliki nilai kebenaran 1 dan akan mengerjakan statement kedua karenan memiliki nilai kebenaran 0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 </w:t>
      </w:r>
      <w:r w:rsidR="006844FC">
        <w:rPr>
          <w:rFonts w:asciiTheme="minorHAnsi" w:hAnsiTheme="minorHAnsi" w:cstheme="minorHAnsi"/>
          <w:szCs w:val="24"/>
        </w:rPr>
        <w:t xml:space="preserve">{ </w:t>
      </w:r>
      <w:r w:rsidR="00CA2BB2">
        <w:rPr>
          <w:rFonts w:asciiTheme="minorHAnsi" w:hAnsiTheme="minorHAnsi" w:cstheme="minorHAnsi"/>
          <w:szCs w:val="24"/>
        </w:rPr>
        <w:tab/>
      </w:r>
      <w:r w:rsidR="00CA2BB2">
        <w:rPr>
          <w:rFonts w:asciiTheme="minorHAnsi" w:hAnsiTheme="minorHAnsi" w:cstheme="minorHAnsi"/>
          <w:szCs w:val="24"/>
        </w:rPr>
        <w:tab/>
      </w:r>
      <w:r w:rsidR="006844FC">
        <w:rPr>
          <w:rFonts w:asciiTheme="minorHAnsi" w:hAnsiTheme="minorHAnsi" w:cstheme="minorHAnsi"/>
          <w:szCs w:val="24"/>
        </w:rPr>
        <w:t>//</w:t>
      </w:r>
      <w:r w:rsidR="00CA2BB2">
        <w:rPr>
          <w:rFonts w:asciiTheme="minorHAnsi" w:hAnsiTheme="minorHAnsi" w:cstheme="minorHAnsi"/>
          <w:szCs w:val="24"/>
        </w:rPr>
        <w:tab/>
      </w:r>
      <w:r w:rsidR="006844FC">
        <w:rPr>
          <w:rFonts w:asciiTheme="minorHAnsi" w:hAnsiTheme="minorHAnsi" w:cstheme="minorHAnsi"/>
          <w:szCs w:val="24"/>
        </w:rPr>
        <w:t xml:space="preserve">merupakan awalan statement 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 cout&lt;&lt;"Tebakan anda benar. Terima Kasih sudah menggunakan program ini.";</w:t>
      </w:r>
      <w:r w:rsidR="002F398D">
        <w:rPr>
          <w:rFonts w:asciiTheme="minorHAnsi" w:hAnsiTheme="minorHAnsi" w:cstheme="minorHAnsi"/>
          <w:szCs w:val="24"/>
        </w:rPr>
        <w:tab/>
        <w:t>//fungsi untuk menampilkan statement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 break;</w:t>
      </w:r>
      <w:r w:rsidR="002F398D">
        <w:rPr>
          <w:rFonts w:asciiTheme="minorHAnsi" w:hAnsiTheme="minorHAnsi" w:cstheme="minorHAnsi"/>
          <w:szCs w:val="24"/>
        </w:rPr>
        <w:tab/>
      </w:r>
      <w:r w:rsidR="00944A80" w:rsidRPr="006844FC"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944A80" w:rsidRPr="006844FC">
        <w:rPr>
          <w:rFonts w:asciiTheme="minorHAnsi" w:hAnsiTheme="minorHAnsi" w:cstheme="minorHAnsi"/>
          <w:szCs w:val="24"/>
        </w:rPr>
        <w:t>fungsi untuk menghentikan proses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 </w:t>
      </w:r>
      <w:r w:rsidR="006844FC">
        <w:rPr>
          <w:rFonts w:asciiTheme="minorHAnsi" w:hAnsiTheme="minorHAnsi" w:cstheme="minorHAnsi"/>
          <w:szCs w:val="24"/>
        </w:rPr>
        <w:t xml:space="preserve">} </w:t>
      </w:r>
      <w:r w:rsidR="002F398D">
        <w:rPr>
          <w:rFonts w:asciiTheme="minorHAnsi" w:hAnsiTheme="minorHAnsi" w:cstheme="minorHAnsi"/>
          <w:szCs w:val="24"/>
        </w:rPr>
        <w:tab/>
      </w:r>
      <w:r w:rsidR="002F398D">
        <w:rPr>
          <w:rFonts w:asciiTheme="minorHAnsi" w:hAnsiTheme="minorHAnsi" w:cstheme="minorHAnsi"/>
          <w:szCs w:val="24"/>
        </w:rPr>
        <w:tab/>
      </w:r>
      <w:r w:rsidR="006844FC"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6844FC">
        <w:rPr>
          <w:rFonts w:asciiTheme="minorHAnsi" w:hAnsiTheme="minorHAnsi" w:cstheme="minorHAnsi"/>
          <w:szCs w:val="24"/>
        </w:rPr>
        <w:t xml:space="preserve">merupakan akhiran statement 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 </w:t>
      </w:r>
      <w:r w:rsidR="00E536A8" w:rsidRPr="006844FC">
        <w:rPr>
          <w:rFonts w:asciiTheme="minorHAnsi" w:hAnsiTheme="minorHAnsi" w:cstheme="minorHAnsi"/>
          <w:szCs w:val="24"/>
        </w:rPr>
        <w:t>E</w:t>
      </w:r>
      <w:r w:rsidRPr="006844FC">
        <w:rPr>
          <w:rFonts w:asciiTheme="minorHAnsi" w:hAnsiTheme="minorHAnsi" w:cstheme="minorHAnsi"/>
          <w:szCs w:val="24"/>
        </w:rPr>
        <w:t>lse</w:t>
      </w:r>
      <w:r w:rsidR="002F398D">
        <w:rPr>
          <w:rFonts w:asciiTheme="minorHAnsi" w:hAnsiTheme="minorHAnsi" w:cstheme="minorHAnsi"/>
          <w:szCs w:val="24"/>
        </w:rPr>
        <w:tab/>
      </w:r>
      <w:r w:rsidR="00E536A8" w:rsidRPr="006844FC"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944A80" w:rsidRPr="006844FC">
        <w:rPr>
          <w:rFonts w:asciiTheme="minorHAnsi" w:hAnsiTheme="minorHAnsi" w:cstheme="minorHAnsi"/>
          <w:szCs w:val="24"/>
        </w:rPr>
        <w:t>merupakan lanjutan dari fungsi if yang mengerjakan stament selanjutnya, karenan statement sebelumnya memiliki nilai kebenaran 0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 </w:t>
      </w:r>
      <w:r w:rsidR="006844FC">
        <w:rPr>
          <w:rFonts w:asciiTheme="minorHAnsi" w:hAnsiTheme="minorHAnsi" w:cstheme="minorHAnsi"/>
          <w:szCs w:val="24"/>
        </w:rPr>
        <w:t xml:space="preserve">{ </w:t>
      </w:r>
      <w:r w:rsidR="002F398D">
        <w:rPr>
          <w:rFonts w:asciiTheme="minorHAnsi" w:hAnsiTheme="minorHAnsi" w:cstheme="minorHAnsi"/>
          <w:szCs w:val="24"/>
        </w:rPr>
        <w:tab/>
      </w:r>
      <w:r w:rsidR="002F398D">
        <w:rPr>
          <w:rFonts w:asciiTheme="minorHAnsi" w:hAnsiTheme="minorHAnsi" w:cstheme="minorHAnsi"/>
          <w:szCs w:val="24"/>
        </w:rPr>
        <w:tab/>
      </w:r>
      <w:r w:rsidR="006844FC"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6844FC">
        <w:rPr>
          <w:rFonts w:asciiTheme="minorHAnsi" w:hAnsiTheme="minorHAnsi" w:cstheme="minorHAnsi"/>
          <w:szCs w:val="24"/>
        </w:rPr>
        <w:t xml:space="preserve">merupakan awalan statement 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 cout&lt;&lt;"masih salah tuh";</w:t>
      </w:r>
      <w:r w:rsidR="002F398D">
        <w:rPr>
          <w:rFonts w:asciiTheme="minorHAnsi" w:hAnsiTheme="minorHAnsi" w:cstheme="minorHAnsi"/>
          <w:szCs w:val="24"/>
        </w:rPr>
        <w:tab/>
      </w:r>
      <w:r w:rsidR="00E536A8" w:rsidRPr="006844FC">
        <w:rPr>
          <w:rFonts w:asciiTheme="minorHAnsi" w:hAnsiTheme="minorHAnsi" w:cstheme="minorHAnsi"/>
          <w:szCs w:val="24"/>
        </w:rPr>
        <w:t>//fungsi untuk menampilkan statement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 </w:t>
      </w:r>
      <w:r w:rsidR="006844FC">
        <w:rPr>
          <w:rFonts w:asciiTheme="minorHAnsi" w:hAnsiTheme="minorHAnsi" w:cstheme="minorHAnsi"/>
          <w:szCs w:val="24"/>
        </w:rPr>
        <w:t xml:space="preserve">{ </w:t>
      </w:r>
      <w:r w:rsidR="002F398D">
        <w:rPr>
          <w:rFonts w:asciiTheme="minorHAnsi" w:hAnsiTheme="minorHAnsi" w:cstheme="minorHAnsi"/>
          <w:szCs w:val="24"/>
        </w:rPr>
        <w:tab/>
      </w:r>
      <w:r w:rsidR="002F398D">
        <w:rPr>
          <w:rFonts w:asciiTheme="minorHAnsi" w:hAnsiTheme="minorHAnsi" w:cstheme="minorHAnsi"/>
          <w:szCs w:val="24"/>
        </w:rPr>
        <w:tab/>
      </w:r>
      <w:r w:rsidR="006844FC"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6844FC">
        <w:rPr>
          <w:rFonts w:asciiTheme="minorHAnsi" w:hAnsiTheme="minorHAnsi" w:cstheme="minorHAnsi"/>
          <w:szCs w:val="24"/>
        </w:rPr>
        <w:t xml:space="preserve">merupakan awalan statement 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 cout&lt;&lt;"\ningin menebak lagi?(y/t) : ";</w:t>
      </w:r>
      <w:r w:rsidR="002F398D">
        <w:rPr>
          <w:rFonts w:asciiTheme="minorHAnsi" w:hAnsiTheme="minorHAnsi" w:cstheme="minorHAnsi"/>
          <w:szCs w:val="24"/>
        </w:rPr>
        <w:tab/>
      </w:r>
      <w:r w:rsidR="00C018E8" w:rsidRPr="006844FC">
        <w:rPr>
          <w:rFonts w:asciiTheme="minorHAnsi" w:hAnsiTheme="minorHAnsi" w:cstheme="minorHAnsi"/>
          <w:szCs w:val="24"/>
        </w:rPr>
        <w:t xml:space="preserve">//fungsi untuk menampilkan </w:t>
      </w:r>
      <w:r w:rsidR="00E536A8" w:rsidRPr="006844FC">
        <w:rPr>
          <w:rFonts w:asciiTheme="minorHAnsi" w:hAnsiTheme="minorHAnsi" w:cstheme="minorHAnsi"/>
          <w:szCs w:val="24"/>
        </w:rPr>
        <w:t>statement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 cin&gt;&gt;t;</w:t>
      </w:r>
      <w:r w:rsidR="002F398D">
        <w:rPr>
          <w:rFonts w:asciiTheme="minorHAnsi" w:hAnsiTheme="minorHAnsi" w:cstheme="minorHAnsi"/>
          <w:szCs w:val="24"/>
        </w:rPr>
        <w:tab/>
      </w:r>
      <w:r w:rsidR="00C018E8" w:rsidRPr="006844FC"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C018E8" w:rsidRPr="006844FC">
        <w:rPr>
          <w:rFonts w:asciiTheme="minorHAnsi" w:hAnsiTheme="minorHAnsi" w:cstheme="minorHAnsi"/>
          <w:szCs w:val="24"/>
        </w:rPr>
        <w:t>fungsi untuk menampilkan data integer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lastRenderedPageBreak/>
        <w:t xml:space="preserve"> if(t=='t'||t!='y')</w:t>
      </w:r>
      <w:r w:rsidR="0050082D" w:rsidRPr="006844FC">
        <w:rPr>
          <w:rFonts w:asciiTheme="minorHAnsi" w:hAnsiTheme="minorHAnsi" w:cstheme="minorHAnsi"/>
          <w:szCs w:val="24"/>
        </w:rPr>
        <w:t>//</w:t>
      </w:r>
      <w:r w:rsidR="000C6F80" w:rsidRPr="006844FC">
        <w:rPr>
          <w:rFonts w:asciiTheme="minorHAnsi" w:hAnsiTheme="minorHAnsi" w:cstheme="minorHAnsi"/>
          <w:szCs w:val="24"/>
        </w:rPr>
        <w:t xml:space="preserve">merupakan suatu </w:t>
      </w:r>
      <w:r w:rsidR="002F398D">
        <w:rPr>
          <w:rFonts w:asciiTheme="minorHAnsi" w:hAnsiTheme="minorHAnsi" w:cstheme="minorHAnsi"/>
          <w:szCs w:val="24"/>
        </w:rPr>
        <w:tab/>
      </w:r>
      <w:r w:rsidR="000C6F80" w:rsidRPr="006844FC">
        <w:rPr>
          <w:rFonts w:asciiTheme="minorHAnsi" w:hAnsiTheme="minorHAnsi" w:cstheme="minorHAnsi"/>
          <w:szCs w:val="24"/>
        </w:rPr>
        <w:t>//merupakan fungsi pengandaian yang akan mengerjakan statement pertama jika memiliki nilai kebenaran  dan akan mengerjakan statement kedua jika memiliki nilai kebenaran 0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 </w:t>
      </w:r>
      <w:r w:rsidR="006844FC">
        <w:rPr>
          <w:rFonts w:asciiTheme="minorHAnsi" w:hAnsiTheme="minorHAnsi" w:cstheme="minorHAnsi"/>
          <w:szCs w:val="24"/>
        </w:rPr>
        <w:t xml:space="preserve">{ </w:t>
      </w:r>
      <w:r w:rsidR="002F398D">
        <w:rPr>
          <w:rFonts w:asciiTheme="minorHAnsi" w:hAnsiTheme="minorHAnsi" w:cstheme="minorHAnsi"/>
          <w:szCs w:val="24"/>
        </w:rPr>
        <w:tab/>
      </w:r>
      <w:r w:rsidR="002F398D">
        <w:rPr>
          <w:rFonts w:asciiTheme="minorHAnsi" w:hAnsiTheme="minorHAnsi" w:cstheme="minorHAnsi"/>
          <w:szCs w:val="24"/>
        </w:rPr>
        <w:tab/>
      </w:r>
      <w:r w:rsidR="006844FC"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6844FC">
        <w:rPr>
          <w:rFonts w:asciiTheme="minorHAnsi" w:hAnsiTheme="minorHAnsi" w:cstheme="minorHAnsi"/>
          <w:szCs w:val="24"/>
        </w:rPr>
        <w:t xml:space="preserve">merupakan awalan statement 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 break;</w:t>
      </w:r>
      <w:r w:rsidR="002F398D">
        <w:rPr>
          <w:rFonts w:asciiTheme="minorHAnsi" w:hAnsiTheme="minorHAnsi" w:cstheme="minorHAnsi"/>
          <w:szCs w:val="24"/>
        </w:rPr>
        <w:tab/>
      </w:r>
      <w:r w:rsidR="0050082D" w:rsidRPr="006844FC"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50082D" w:rsidRPr="006844FC">
        <w:rPr>
          <w:rFonts w:asciiTheme="minorHAnsi" w:hAnsiTheme="minorHAnsi" w:cstheme="minorHAnsi"/>
          <w:szCs w:val="24"/>
        </w:rPr>
        <w:t>memiliki fungsi untuk menghentikan suatu proses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 </w:t>
      </w:r>
      <w:r w:rsidR="006844FC">
        <w:rPr>
          <w:rFonts w:asciiTheme="minorHAnsi" w:hAnsiTheme="minorHAnsi" w:cstheme="minorHAnsi"/>
          <w:szCs w:val="24"/>
        </w:rPr>
        <w:t xml:space="preserve">} </w:t>
      </w:r>
      <w:r w:rsidR="002F398D">
        <w:rPr>
          <w:rFonts w:asciiTheme="minorHAnsi" w:hAnsiTheme="minorHAnsi" w:cstheme="minorHAnsi"/>
          <w:szCs w:val="24"/>
        </w:rPr>
        <w:tab/>
      </w:r>
      <w:r w:rsidR="002F398D">
        <w:rPr>
          <w:rFonts w:asciiTheme="minorHAnsi" w:hAnsiTheme="minorHAnsi" w:cstheme="minorHAnsi"/>
          <w:szCs w:val="24"/>
        </w:rPr>
        <w:tab/>
      </w:r>
      <w:r w:rsidR="006844FC"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6844FC">
        <w:rPr>
          <w:rFonts w:asciiTheme="minorHAnsi" w:hAnsiTheme="minorHAnsi" w:cstheme="minorHAnsi"/>
          <w:szCs w:val="24"/>
        </w:rPr>
        <w:t xml:space="preserve">merupakan akhiran statement 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 </w:t>
      </w:r>
      <w:r w:rsidR="006844FC">
        <w:rPr>
          <w:rFonts w:asciiTheme="minorHAnsi" w:hAnsiTheme="minorHAnsi" w:cstheme="minorHAnsi"/>
          <w:szCs w:val="24"/>
        </w:rPr>
        <w:t xml:space="preserve">} </w:t>
      </w:r>
      <w:r w:rsidR="002F398D">
        <w:rPr>
          <w:rFonts w:asciiTheme="minorHAnsi" w:hAnsiTheme="minorHAnsi" w:cstheme="minorHAnsi"/>
          <w:szCs w:val="24"/>
        </w:rPr>
        <w:tab/>
      </w:r>
      <w:r w:rsidR="002F398D">
        <w:rPr>
          <w:rFonts w:asciiTheme="minorHAnsi" w:hAnsiTheme="minorHAnsi" w:cstheme="minorHAnsi"/>
          <w:szCs w:val="24"/>
        </w:rPr>
        <w:tab/>
      </w:r>
      <w:r w:rsidR="006844FC"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6844FC">
        <w:rPr>
          <w:rFonts w:asciiTheme="minorHAnsi" w:hAnsiTheme="minorHAnsi" w:cstheme="minorHAnsi"/>
          <w:szCs w:val="24"/>
        </w:rPr>
        <w:t xml:space="preserve">merupakan akhiran statement 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 </w:t>
      </w:r>
      <w:r w:rsidR="006844FC">
        <w:rPr>
          <w:rFonts w:asciiTheme="minorHAnsi" w:hAnsiTheme="minorHAnsi" w:cstheme="minorHAnsi"/>
          <w:szCs w:val="24"/>
        </w:rPr>
        <w:t xml:space="preserve">} </w:t>
      </w:r>
      <w:r w:rsidR="002F398D">
        <w:rPr>
          <w:rFonts w:asciiTheme="minorHAnsi" w:hAnsiTheme="minorHAnsi" w:cstheme="minorHAnsi"/>
          <w:szCs w:val="24"/>
        </w:rPr>
        <w:tab/>
      </w:r>
      <w:r w:rsidR="002F398D">
        <w:rPr>
          <w:rFonts w:asciiTheme="minorHAnsi" w:hAnsiTheme="minorHAnsi" w:cstheme="minorHAnsi"/>
          <w:szCs w:val="24"/>
        </w:rPr>
        <w:tab/>
      </w:r>
      <w:r w:rsidR="006844FC"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6844FC">
        <w:rPr>
          <w:rFonts w:asciiTheme="minorHAnsi" w:hAnsiTheme="minorHAnsi" w:cstheme="minorHAnsi"/>
          <w:szCs w:val="24"/>
        </w:rPr>
        <w:t xml:space="preserve">merupakan akhiran statement </w:t>
      </w:r>
    </w:p>
    <w:p w:rsidR="00EF0E51" w:rsidRPr="006844FC" w:rsidRDefault="006844FC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2F398D">
        <w:rPr>
          <w:rFonts w:asciiTheme="minorHAnsi" w:hAnsiTheme="minorHAnsi" w:cstheme="minorHAnsi"/>
          <w:szCs w:val="24"/>
        </w:rPr>
        <w:tab/>
      </w:r>
      <w:r w:rsidR="002F398D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khiran statement 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getch();</w:t>
      </w:r>
      <w:r w:rsidR="002F398D">
        <w:rPr>
          <w:rFonts w:asciiTheme="minorHAnsi" w:hAnsiTheme="minorHAnsi" w:cstheme="minorHAnsi"/>
          <w:szCs w:val="24"/>
        </w:rPr>
        <w:tab/>
      </w:r>
      <w:r w:rsidR="000E6273" w:rsidRPr="006844FC">
        <w:rPr>
          <w:rFonts w:asciiTheme="minorHAnsi" w:hAnsiTheme="minorHAnsi" w:cstheme="minorHAnsi"/>
          <w:szCs w:val="24"/>
        </w:rPr>
        <w:t xml:space="preserve">// </w:t>
      </w:r>
      <w:r w:rsidR="002F398D">
        <w:rPr>
          <w:rFonts w:asciiTheme="minorHAnsi" w:hAnsiTheme="minorHAnsi" w:cstheme="minorHAnsi"/>
          <w:szCs w:val="24"/>
        </w:rPr>
        <w:tab/>
      </w:r>
      <w:r w:rsidR="000E6273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</w:p>
    <w:p w:rsidR="00EF0E51" w:rsidRDefault="006844FC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2F398D">
        <w:rPr>
          <w:rFonts w:asciiTheme="minorHAnsi" w:hAnsiTheme="minorHAnsi" w:cstheme="minorHAnsi"/>
          <w:szCs w:val="24"/>
        </w:rPr>
        <w:tab/>
      </w:r>
      <w:r w:rsidR="002F398D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khiran statement </w:t>
      </w:r>
    </w:p>
    <w:p w:rsidR="00957613" w:rsidRDefault="00957613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57613" w:rsidRDefault="00957613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Berikut merupakan algoritme</w:t>
      </w:r>
      <w:r w:rsidR="0026780B">
        <w:rPr>
          <w:rFonts w:asciiTheme="minorHAnsi" w:hAnsiTheme="minorHAnsi" w:cstheme="minorHAnsi"/>
          <w:szCs w:val="24"/>
        </w:rPr>
        <w:t>:</w:t>
      </w:r>
    </w:p>
    <w:p w:rsidR="0026780B" w:rsidRDefault="0026780B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</w:pPr>
      <w:r>
        <w:object w:dxaOrig="5457" w:dyaOrig="7014">
          <v:shape id="_x0000_i1033" type="#_x0000_t75" style="width:355.3pt;height:456.3pt" o:ole="">
            <v:imagedata r:id="rId43" o:title=""/>
          </v:shape>
          <o:OLEObject Type="Embed" ProgID="Visio.Drawing.11" ShapeID="_x0000_i1033" DrawAspect="Content" ObjectID="_1412769230" r:id="rId44"/>
        </w:object>
      </w:r>
    </w:p>
    <w:p w:rsidR="00985483" w:rsidRDefault="00985483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</w:pPr>
    </w:p>
    <w:p w:rsidR="00985483" w:rsidRDefault="00985483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</w:pPr>
    </w:p>
    <w:p w:rsidR="00985483" w:rsidRDefault="00985483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</w:pPr>
    </w:p>
    <w:p w:rsidR="00985483" w:rsidRDefault="00985483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</w:pPr>
    </w:p>
    <w:p w:rsidR="00985483" w:rsidRDefault="00985483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</w:pPr>
    </w:p>
    <w:p w:rsidR="00985483" w:rsidRPr="006844FC" w:rsidRDefault="00985483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EF0E51" w:rsidRPr="006844FC" w:rsidRDefault="00AB443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lastRenderedPageBreak/>
        <w:t>Berikut merupakan hasil output:</w:t>
      </w:r>
    </w:p>
    <w:p w:rsidR="00EF0E51" w:rsidRPr="006844FC" w:rsidRDefault="00AB443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1466277"/>
            <wp:effectExtent l="19050" t="0" r="4445" b="0"/>
            <wp:docPr id="16" name="Picture 12" descr="D:\hw\semester 1\Praktek Pemprograman Komputer\Minggu 6\Hasil output\no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hw\semester 1\Praktek Pemprograman Komputer\Minggu 6\Hasil output\no9.PNG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14662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4536" w:rsidRPr="006844FC" w:rsidRDefault="00B24536" w:rsidP="006844FC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listing program:</w:t>
      </w:r>
    </w:p>
    <w:p w:rsidR="00EF0E51" w:rsidRPr="006844FC" w:rsidRDefault="00EF0E5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3397383"/>
            <wp:effectExtent l="19050" t="0" r="4445" b="0"/>
            <wp:docPr id="10" name="Picture 6" descr="D:\hw\semester 1\Praktek Pemprograman Komputer\Minggu 6\Listing Program\no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hw\semester 1\Praktek Pemprograman Komputer\Minggu 6\Listing Program\no10.PNG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33973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0E51" w:rsidRPr="006844FC" w:rsidRDefault="00EF0E5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analisa program:</w:t>
      </w:r>
    </w:p>
    <w:p w:rsidR="007F3239" w:rsidRPr="006844FC" w:rsidRDefault="00EF0E51" w:rsidP="002F398D">
      <w:pPr>
        <w:tabs>
          <w:tab w:val="left" w:pos="284"/>
          <w:tab w:val="left" w:pos="567"/>
          <w:tab w:val="left" w:pos="2552"/>
          <w:tab w:val="left" w:pos="2835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#include&lt;iostream.h&gt;</w:t>
      </w:r>
      <w:r w:rsidR="002F398D">
        <w:rPr>
          <w:rFonts w:asciiTheme="minorHAnsi" w:hAnsiTheme="minorHAnsi" w:cstheme="minorHAnsi"/>
          <w:szCs w:val="24"/>
        </w:rPr>
        <w:tab/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7F3239" w:rsidRPr="006844FC">
        <w:rPr>
          <w:rFonts w:asciiTheme="minorHAnsi" w:hAnsiTheme="minorHAnsi" w:cstheme="minorHAnsi"/>
          <w:szCs w:val="24"/>
        </w:rPr>
        <w:t xml:space="preserve">fungsi dan program yang dijalankan disimpan dalam pustaka iostream yang berfungsi untuk menjalankan perintah cout dan cin  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#include&lt;conio.h&gt;</w:t>
      </w:r>
      <w:r w:rsidR="002F398D">
        <w:rPr>
          <w:rFonts w:asciiTheme="minorHAnsi" w:hAnsiTheme="minorHAnsi" w:cstheme="minorHAnsi"/>
          <w:szCs w:val="24"/>
        </w:rPr>
        <w:tab/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D04F68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void main()</w:t>
      </w:r>
      <w:r w:rsidR="002F398D">
        <w:rPr>
          <w:rFonts w:asciiTheme="minorHAnsi" w:hAnsiTheme="minorHAnsi" w:cstheme="minorHAnsi"/>
          <w:szCs w:val="24"/>
        </w:rPr>
        <w:tab/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D04F68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EF0E51" w:rsidRPr="006844FC" w:rsidRDefault="006844FC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2F398D">
        <w:rPr>
          <w:rFonts w:asciiTheme="minorHAnsi" w:hAnsiTheme="minorHAnsi" w:cstheme="minorHAnsi"/>
          <w:szCs w:val="24"/>
        </w:rPr>
        <w:tab/>
      </w:r>
      <w:r w:rsidR="002F398D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walan statement 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lrscr();</w:t>
      </w:r>
      <w:r w:rsidR="002F398D">
        <w:rPr>
          <w:rFonts w:asciiTheme="minorHAnsi" w:hAnsiTheme="minorHAnsi" w:cstheme="minorHAnsi"/>
          <w:szCs w:val="24"/>
        </w:rPr>
        <w:tab/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0E6273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long a,b,c,d;</w:t>
      </w:r>
      <w:r w:rsidR="002F398D">
        <w:rPr>
          <w:rFonts w:asciiTheme="minorHAnsi" w:hAnsiTheme="minorHAnsi" w:cstheme="minorHAnsi"/>
          <w:szCs w:val="24"/>
        </w:rPr>
        <w:tab/>
      </w:r>
      <w:r w:rsidR="0050082D" w:rsidRPr="006844FC"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50082D" w:rsidRPr="006844FC">
        <w:rPr>
          <w:rFonts w:asciiTheme="minorHAnsi" w:hAnsiTheme="minorHAnsi" w:cstheme="minorHAnsi"/>
          <w:szCs w:val="24"/>
        </w:rPr>
        <w:t xml:space="preserve">merupakan tipe data integer yang memiliki kaasitas lebih besar daripada </w:t>
      </w:r>
      <w:r w:rsidR="0050082D" w:rsidRPr="006844FC">
        <w:rPr>
          <w:rFonts w:asciiTheme="minorHAnsi" w:hAnsiTheme="minorHAnsi" w:cstheme="minorHAnsi"/>
          <w:i/>
          <w:szCs w:val="24"/>
        </w:rPr>
        <w:t>int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a=0;</w:t>
      </w:r>
      <w:r w:rsidR="002F398D">
        <w:rPr>
          <w:rFonts w:asciiTheme="minorHAnsi" w:hAnsiTheme="minorHAnsi" w:cstheme="minorHAnsi"/>
          <w:szCs w:val="24"/>
        </w:rPr>
        <w:tab/>
      </w:r>
      <w:r w:rsidR="0050082D" w:rsidRPr="006844FC"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50082D" w:rsidRPr="006844FC">
        <w:rPr>
          <w:rFonts w:asciiTheme="minorHAnsi" w:hAnsiTheme="minorHAnsi" w:cstheme="minorHAnsi"/>
          <w:szCs w:val="24"/>
        </w:rPr>
        <w:t>pemberian nilai dalam variabel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=0;</w:t>
      </w:r>
      <w:r w:rsidR="002F398D">
        <w:rPr>
          <w:rFonts w:asciiTheme="minorHAnsi" w:hAnsiTheme="minorHAnsi" w:cstheme="minorHAnsi"/>
          <w:szCs w:val="24"/>
        </w:rPr>
        <w:tab/>
      </w:r>
      <w:r w:rsidR="0050082D" w:rsidRPr="006844FC"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50082D" w:rsidRPr="006844FC">
        <w:rPr>
          <w:rFonts w:asciiTheme="minorHAnsi" w:hAnsiTheme="minorHAnsi" w:cstheme="minorHAnsi"/>
          <w:szCs w:val="24"/>
        </w:rPr>
        <w:t>pemberian nilai dalam variabel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=0;</w:t>
      </w:r>
      <w:r w:rsidR="002F398D">
        <w:rPr>
          <w:rFonts w:asciiTheme="minorHAnsi" w:hAnsiTheme="minorHAnsi" w:cstheme="minorHAnsi"/>
          <w:szCs w:val="24"/>
        </w:rPr>
        <w:tab/>
      </w:r>
      <w:r w:rsidR="0050082D" w:rsidRPr="006844FC"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50082D" w:rsidRPr="006844FC">
        <w:rPr>
          <w:rFonts w:asciiTheme="minorHAnsi" w:hAnsiTheme="minorHAnsi" w:cstheme="minorHAnsi"/>
          <w:szCs w:val="24"/>
        </w:rPr>
        <w:t>pemberian nilai dalam variabel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d=0;</w:t>
      </w:r>
      <w:r w:rsidR="002F398D">
        <w:rPr>
          <w:rFonts w:asciiTheme="minorHAnsi" w:hAnsiTheme="minorHAnsi" w:cstheme="minorHAnsi"/>
          <w:szCs w:val="24"/>
        </w:rPr>
        <w:tab/>
      </w:r>
      <w:r w:rsidR="0050082D" w:rsidRPr="006844FC"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50082D" w:rsidRPr="006844FC">
        <w:rPr>
          <w:rFonts w:asciiTheme="minorHAnsi" w:hAnsiTheme="minorHAnsi" w:cstheme="minorHAnsi"/>
          <w:szCs w:val="24"/>
        </w:rPr>
        <w:t>pemberian nilai dalam variabel.</w:t>
      </w:r>
    </w:p>
    <w:p w:rsidR="00BA6FBF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out&lt;&lt;"Masukkan nilai : ";</w:t>
      </w:r>
      <w:r w:rsidR="00BA6FBF" w:rsidRPr="006844FC">
        <w:rPr>
          <w:rFonts w:asciiTheme="minorHAnsi" w:hAnsiTheme="minorHAnsi" w:cstheme="minorHAnsi"/>
          <w:szCs w:val="24"/>
        </w:rPr>
        <w:t>//fungsi untuk menampilkan statement dalam program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in&gt;&gt;a;</w:t>
      </w:r>
      <w:r w:rsidR="002F398D">
        <w:rPr>
          <w:rFonts w:asciiTheme="minorHAnsi" w:hAnsiTheme="minorHAnsi" w:cstheme="minorHAnsi"/>
          <w:szCs w:val="24"/>
        </w:rPr>
        <w:tab/>
      </w:r>
      <w:r w:rsidR="00BA6FBF" w:rsidRPr="006844FC"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BA6FBF" w:rsidRPr="006844FC">
        <w:rPr>
          <w:rFonts w:asciiTheme="minorHAnsi" w:hAnsiTheme="minorHAnsi" w:cstheme="minorHAnsi"/>
          <w:szCs w:val="24"/>
        </w:rPr>
        <w:t>fungsi untuk menampilkan data integer.</w:t>
      </w:r>
    </w:p>
    <w:p w:rsidR="00EF0E51" w:rsidRPr="006844FC" w:rsidRDefault="002F398D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lastRenderedPageBreak/>
        <w:t>while ((a&gt;=0)&amp;&amp;(a&lt;=100))</w:t>
      </w:r>
      <w:r>
        <w:rPr>
          <w:rFonts w:asciiTheme="minorHAnsi" w:hAnsiTheme="minorHAnsi" w:cstheme="minorHAnsi"/>
          <w:szCs w:val="24"/>
        </w:rPr>
        <w:tab/>
      </w:r>
      <w:r w:rsidR="00BA6FBF" w:rsidRPr="006844FC">
        <w:rPr>
          <w:rFonts w:asciiTheme="minorHAnsi" w:hAnsiTheme="minorHAnsi" w:cstheme="minorHAnsi"/>
          <w:szCs w:val="24"/>
        </w:rPr>
        <w:t>// merupakan suatu fungsi dalam penggunaan looping(pengulanan) yang menggunakan lebih dari satu kondisi.</w:t>
      </w:r>
    </w:p>
    <w:p w:rsidR="00EF0E51" w:rsidRPr="006844FC" w:rsidRDefault="006844FC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2F398D">
        <w:rPr>
          <w:rFonts w:asciiTheme="minorHAnsi" w:hAnsiTheme="minorHAnsi" w:cstheme="minorHAnsi"/>
          <w:szCs w:val="24"/>
        </w:rPr>
        <w:tab/>
      </w:r>
      <w:r w:rsidR="002F398D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walan statement 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=c+a;</w:t>
      </w:r>
      <w:r w:rsidR="002F398D">
        <w:rPr>
          <w:rFonts w:asciiTheme="minorHAnsi" w:hAnsiTheme="minorHAnsi" w:cstheme="minorHAnsi"/>
          <w:szCs w:val="24"/>
        </w:rPr>
        <w:tab/>
      </w:r>
      <w:r w:rsidR="00BA6FBF" w:rsidRPr="006844FC"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BA6FBF" w:rsidRPr="006844FC">
        <w:rPr>
          <w:rFonts w:asciiTheme="minorHAnsi" w:hAnsiTheme="minorHAnsi" w:cstheme="minorHAnsi"/>
          <w:szCs w:val="24"/>
        </w:rPr>
        <w:t>merupakan suatu proses dalam program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++;</w:t>
      </w:r>
      <w:r w:rsidR="002F398D">
        <w:rPr>
          <w:rFonts w:asciiTheme="minorHAnsi" w:hAnsiTheme="minorHAnsi" w:cstheme="minorHAnsi"/>
          <w:szCs w:val="24"/>
        </w:rPr>
        <w:tab/>
      </w:r>
      <w:r w:rsidR="00BA6FBF" w:rsidRPr="006844FC"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BA6FBF" w:rsidRPr="006844FC">
        <w:rPr>
          <w:rFonts w:asciiTheme="minorHAnsi" w:hAnsiTheme="minorHAnsi" w:cstheme="minorHAnsi"/>
          <w:szCs w:val="24"/>
        </w:rPr>
        <w:t>suatu proses dalam fungsi while dimana melakukan penambaha satu angka dalam prosesnya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out&lt;&lt;"Masukkan nilai : ";</w:t>
      </w:r>
      <w:r w:rsidR="002F398D">
        <w:rPr>
          <w:rFonts w:asciiTheme="minorHAnsi" w:hAnsiTheme="minorHAnsi" w:cstheme="minorHAnsi"/>
          <w:szCs w:val="24"/>
        </w:rPr>
        <w:tab/>
      </w:r>
      <w:r w:rsidR="00BA6FBF" w:rsidRPr="006844FC">
        <w:rPr>
          <w:rFonts w:asciiTheme="minorHAnsi" w:hAnsiTheme="minorHAnsi" w:cstheme="minorHAnsi"/>
          <w:szCs w:val="24"/>
        </w:rPr>
        <w:t>//fungsi untuk menampilkan statement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in&gt;&gt;a;</w:t>
      </w:r>
      <w:r w:rsidR="002F398D">
        <w:rPr>
          <w:rFonts w:asciiTheme="minorHAnsi" w:hAnsiTheme="minorHAnsi" w:cstheme="minorHAnsi"/>
          <w:szCs w:val="24"/>
        </w:rPr>
        <w:tab/>
      </w:r>
      <w:r w:rsidR="00BA6FBF" w:rsidRPr="006844FC"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BA6FBF" w:rsidRPr="006844FC">
        <w:rPr>
          <w:rFonts w:asciiTheme="minorHAnsi" w:hAnsiTheme="minorHAnsi" w:cstheme="minorHAnsi"/>
          <w:szCs w:val="24"/>
        </w:rPr>
        <w:t>fungsi untuk menampilkan data integer.</w:t>
      </w:r>
    </w:p>
    <w:p w:rsidR="00EF0E51" w:rsidRPr="006844FC" w:rsidRDefault="006844FC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2F398D">
        <w:rPr>
          <w:rFonts w:asciiTheme="minorHAnsi" w:hAnsiTheme="minorHAnsi" w:cstheme="minorHAnsi"/>
          <w:szCs w:val="24"/>
        </w:rPr>
        <w:tab/>
      </w:r>
      <w:r w:rsidR="002F398D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khiran statement 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d=(c/b);</w:t>
      </w:r>
      <w:r w:rsidR="002F398D">
        <w:rPr>
          <w:rFonts w:asciiTheme="minorHAnsi" w:hAnsiTheme="minorHAnsi" w:cstheme="minorHAnsi"/>
          <w:szCs w:val="24"/>
        </w:rPr>
        <w:tab/>
      </w:r>
      <w:r w:rsidR="00BA6FBF" w:rsidRPr="006844FC"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 w:rsidR="00BA6FBF" w:rsidRPr="006844FC">
        <w:rPr>
          <w:rFonts w:asciiTheme="minorHAnsi" w:hAnsiTheme="minorHAnsi" w:cstheme="minorHAnsi"/>
          <w:szCs w:val="24"/>
        </w:rPr>
        <w:t>merupakan proses dalam program.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out&lt;&lt;"Rata-rata" &lt;&lt;" " &lt;&lt;b &lt;&lt;" "&lt;&lt;"nilai adalah"&lt;&lt;" " &lt;&lt;d;</w:t>
      </w:r>
      <w:r w:rsidR="002F398D">
        <w:rPr>
          <w:rFonts w:asciiTheme="minorHAnsi" w:hAnsiTheme="minorHAnsi" w:cstheme="minorHAnsi"/>
          <w:szCs w:val="24"/>
        </w:rPr>
        <w:tab/>
      </w:r>
      <w:r w:rsidR="00BA6FBF" w:rsidRPr="006844FC">
        <w:rPr>
          <w:rFonts w:asciiTheme="minorHAnsi" w:hAnsiTheme="minorHAnsi" w:cstheme="minorHAnsi"/>
          <w:szCs w:val="24"/>
        </w:rPr>
        <w:t>//fungsi untuk menampilkan statement</w:t>
      </w:r>
    </w:p>
    <w:p w:rsidR="00EF0E51" w:rsidRPr="006844FC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getch();</w:t>
      </w:r>
      <w:r w:rsidR="002F398D">
        <w:rPr>
          <w:rFonts w:asciiTheme="minorHAnsi" w:hAnsiTheme="minorHAnsi" w:cstheme="minorHAnsi"/>
          <w:szCs w:val="24"/>
        </w:rPr>
        <w:tab/>
      </w:r>
      <w:r w:rsidR="000E6273" w:rsidRPr="006844FC">
        <w:rPr>
          <w:rFonts w:asciiTheme="minorHAnsi" w:hAnsiTheme="minorHAnsi" w:cstheme="minorHAnsi"/>
          <w:szCs w:val="24"/>
        </w:rPr>
        <w:t xml:space="preserve">// </w:t>
      </w:r>
      <w:r w:rsidR="002F398D">
        <w:rPr>
          <w:rFonts w:asciiTheme="minorHAnsi" w:hAnsiTheme="minorHAnsi" w:cstheme="minorHAnsi"/>
          <w:szCs w:val="24"/>
        </w:rPr>
        <w:tab/>
      </w:r>
      <w:r w:rsidR="000E6273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</w:p>
    <w:p w:rsidR="00EF0E51" w:rsidRDefault="006844FC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2F398D">
        <w:rPr>
          <w:rFonts w:asciiTheme="minorHAnsi" w:hAnsiTheme="minorHAnsi" w:cstheme="minorHAnsi"/>
          <w:szCs w:val="24"/>
        </w:rPr>
        <w:tab/>
      </w:r>
      <w:r w:rsidR="002F398D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2F398D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khiran statement </w:t>
      </w:r>
    </w:p>
    <w:p w:rsidR="006338FE" w:rsidRDefault="006338FE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6338FE" w:rsidRDefault="006338FE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Berikut merupakan algoritma program:</w:t>
      </w:r>
    </w:p>
    <w:p w:rsidR="006338FE" w:rsidRDefault="006338FE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</w:pPr>
      <w:r>
        <w:object w:dxaOrig="4137" w:dyaOrig="5313">
          <v:shape id="_x0000_i1034" type="#_x0000_t75" style="width:271.15pt;height:348.8pt" o:ole="">
            <v:imagedata r:id="rId47" o:title=""/>
          </v:shape>
          <o:OLEObject Type="Embed" ProgID="Visio.Drawing.11" ShapeID="_x0000_i1034" DrawAspect="Content" ObjectID="_1412769231" r:id="rId48"/>
        </w:object>
      </w:r>
    </w:p>
    <w:p w:rsidR="00985483" w:rsidRDefault="00985483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</w:pPr>
    </w:p>
    <w:p w:rsidR="00985483" w:rsidRDefault="00985483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</w:pPr>
    </w:p>
    <w:p w:rsidR="00985483" w:rsidRDefault="00985483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</w:pPr>
    </w:p>
    <w:p w:rsidR="00985483" w:rsidRDefault="00985483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</w:pPr>
    </w:p>
    <w:p w:rsidR="00985483" w:rsidRDefault="00985483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</w:pPr>
    </w:p>
    <w:p w:rsidR="00985483" w:rsidRDefault="00985483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</w:pPr>
    </w:p>
    <w:p w:rsidR="00985483" w:rsidRDefault="00985483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</w:pPr>
    </w:p>
    <w:p w:rsidR="00985483" w:rsidRDefault="00985483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</w:pPr>
    </w:p>
    <w:p w:rsidR="00985483" w:rsidRPr="006844FC" w:rsidRDefault="00985483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AB4431" w:rsidRPr="006844FC" w:rsidRDefault="00AB443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lastRenderedPageBreak/>
        <w:t>Berikut merupakan hasil output:</w:t>
      </w:r>
    </w:p>
    <w:p w:rsidR="00EF0E51" w:rsidRPr="006844FC" w:rsidRDefault="00AB443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2731135" cy="2363470"/>
            <wp:effectExtent l="19050" t="0" r="0" b="0"/>
            <wp:docPr id="17" name="Picture 13" descr="D:\hw\semester 1\Praktek Pemprograman Komputer\Minggu 6\Hasil output\no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hw\semester 1\Praktek Pemprograman Komputer\Minggu 6\Hasil output\no10.PNG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1135" cy="23634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4536" w:rsidRPr="006844FC" w:rsidRDefault="00B24536" w:rsidP="006844FC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listing program:</w:t>
      </w:r>
    </w:p>
    <w:p w:rsidR="00EF0E51" w:rsidRPr="006844FC" w:rsidRDefault="00EF0E5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070475" cy="3823970"/>
            <wp:effectExtent l="19050" t="0" r="0" b="0"/>
            <wp:docPr id="11" name="Picture 7" descr="D:\hw\semester 1\Praktek Pemprograman Komputer\Minggu 6\Listing Program\no11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hw\semester 1\Praktek Pemprograman Komputer\Minggu 6\Listing Program\no11a.PNG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475" cy="3823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0E51" w:rsidRPr="006844FC" w:rsidRDefault="00EF0E5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Sambungan</w:t>
      </w:r>
    </w:p>
    <w:p w:rsidR="00EF0E51" w:rsidRPr="006844FC" w:rsidRDefault="00EF0E5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1114253"/>
            <wp:effectExtent l="19050" t="0" r="4445" b="0"/>
            <wp:docPr id="12" name="Picture 8" descr="D:\hw\semester 1\Praktek Pemprograman Komputer\Minggu 6\Listing Program\no11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hw\semester 1\Praktek Pemprograman Komputer\Minggu 6\Listing Program\no11b.PNG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11142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0E51" w:rsidRPr="00985483" w:rsidRDefault="00EF0E5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>Berikut merupakan analisa program:</w:t>
      </w:r>
    </w:p>
    <w:p w:rsidR="007F3239" w:rsidRPr="00985483" w:rsidRDefault="00EF0E51" w:rsidP="002F398D">
      <w:pPr>
        <w:tabs>
          <w:tab w:val="left" w:pos="284"/>
          <w:tab w:val="left" w:pos="567"/>
          <w:tab w:val="left" w:pos="2552"/>
          <w:tab w:val="left" w:pos="2835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>#include&lt;iostream.h&gt;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  <w:t>//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7F3239" w:rsidRPr="00985483">
        <w:rPr>
          <w:rFonts w:asciiTheme="minorHAnsi" w:hAnsiTheme="minorHAnsi" w:cstheme="minorHAnsi"/>
          <w:sz w:val="22"/>
          <w:szCs w:val="24"/>
        </w:rPr>
        <w:t xml:space="preserve">fungsi dan program yang dijalankan disimpan dalam pustaka iostream yang berfungsi untuk menjalankan perintah cout dan cin  </w:t>
      </w:r>
    </w:p>
    <w:p w:rsidR="00EF0E51" w:rsidRPr="00985483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>#include&lt;conio.h&gt;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  <w:t>//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D04F68" w:rsidRPr="00985483">
        <w:rPr>
          <w:rFonts w:asciiTheme="minorHAnsi" w:hAnsiTheme="minorHAnsi" w:cstheme="minorHAnsi"/>
          <w:sz w:val="22"/>
          <w:szCs w:val="24"/>
        </w:rPr>
        <w:t>fungsi dan program yang dijalankan disimpan dalam pustaka conio yang berfungsi untuk menjalankan perintah clrscr dan getch.</w:t>
      </w:r>
    </w:p>
    <w:p w:rsidR="00EF0E51" w:rsidRPr="00985483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>void main()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  <w:t>//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D04F68" w:rsidRPr="00985483">
        <w:rPr>
          <w:rFonts w:asciiTheme="minorHAnsi" w:hAnsiTheme="minorHAnsi" w:cstheme="minorHAnsi"/>
          <w:sz w:val="22"/>
          <w:szCs w:val="24"/>
        </w:rPr>
        <w:t>merupakan judul fungsi, tanda () berarti fungsi tidak memiliki parameter</w:t>
      </w:r>
    </w:p>
    <w:p w:rsidR="00EF0E51" w:rsidRPr="00985483" w:rsidRDefault="006844FC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 xml:space="preserve">{ 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Pr="00985483">
        <w:rPr>
          <w:rFonts w:asciiTheme="minorHAnsi" w:hAnsiTheme="minorHAnsi" w:cstheme="minorHAnsi"/>
          <w:sz w:val="22"/>
          <w:szCs w:val="24"/>
        </w:rPr>
        <w:t>//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Pr="00985483">
        <w:rPr>
          <w:rFonts w:asciiTheme="minorHAnsi" w:hAnsiTheme="minorHAnsi" w:cstheme="minorHAnsi"/>
          <w:sz w:val="22"/>
          <w:szCs w:val="24"/>
        </w:rPr>
        <w:t xml:space="preserve">merupakan awalan statement </w:t>
      </w:r>
    </w:p>
    <w:p w:rsidR="00EF0E51" w:rsidRPr="00985483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>clrscr();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  <w:t>//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0E6273" w:rsidRPr="00985483">
        <w:rPr>
          <w:rFonts w:asciiTheme="minorHAnsi" w:hAnsiTheme="minorHAnsi" w:cstheme="minorHAnsi"/>
          <w:sz w:val="22"/>
          <w:szCs w:val="24"/>
        </w:rPr>
        <w:t>suatu fungsi untuk menghapus hasil output sebelumnya</w:t>
      </w:r>
    </w:p>
    <w:p w:rsidR="00EF0E51" w:rsidRPr="00985483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lastRenderedPageBreak/>
        <w:t>int N;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BA6FBF" w:rsidRPr="00985483">
        <w:rPr>
          <w:rFonts w:asciiTheme="minorHAnsi" w:hAnsiTheme="minorHAnsi" w:cstheme="minorHAnsi"/>
          <w:sz w:val="22"/>
          <w:szCs w:val="24"/>
        </w:rPr>
        <w:t>//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BA6FBF" w:rsidRPr="00985483">
        <w:rPr>
          <w:rFonts w:asciiTheme="minorHAnsi" w:hAnsiTheme="minorHAnsi" w:cstheme="minorHAnsi"/>
          <w:sz w:val="22"/>
          <w:szCs w:val="24"/>
        </w:rPr>
        <w:t>merupakan data integer</w:t>
      </w:r>
    </w:p>
    <w:p w:rsidR="00EF0E51" w:rsidRPr="00985483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>cout&lt;&lt;"masukkan bilangan : ";cin&gt;&gt;N;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BA6FBF" w:rsidRPr="00985483">
        <w:rPr>
          <w:rFonts w:asciiTheme="minorHAnsi" w:hAnsiTheme="minorHAnsi" w:cstheme="minorHAnsi"/>
          <w:sz w:val="22"/>
          <w:szCs w:val="24"/>
        </w:rPr>
        <w:t>//fungsi untuk menampilkan statement.</w:t>
      </w:r>
    </w:p>
    <w:p w:rsidR="00EF0E51" w:rsidRPr="00985483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>cout&lt;&lt;N&lt;&lt;' ';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BA6FBF" w:rsidRPr="00985483">
        <w:rPr>
          <w:rFonts w:asciiTheme="minorHAnsi" w:hAnsiTheme="minorHAnsi" w:cstheme="minorHAnsi"/>
          <w:sz w:val="22"/>
          <w:szCs w:val="24"/>
        </w:rPr>
        <w:t>//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BA6FBF" w:rsidRPr="00985483">
        <w:rPr>
          <w:rFonts w:asciiTheme="minorHAnsi" w:hAnsiTheme="minorHAnsi" w:cstheme="minorHAnsi"/>
          <w:sz w:val="22"/>
          <w:szCs w:val="24"/>
        </w:rPr>
        <w:t>fungsi untuk menampilkan statement dalam program.</w:t>
      </w:r>
    </w:p>
    <w:p w:rsidR="00EF0E51" w:rsidRPr="00985483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>while (N!=1)</w:t>
      </w:r>
      <w:r w:rsidR="00BA6FBF" w:rsidRPr="00985483">
        <w:rPr>
          <w:rFonts w:asciiTheme="minorHAnsi" w:hAnsiTheme="minorHAnsi" w:cstheme="minorHAnsi"/>
          <w:sz w:val="22"/>
          <w:szCs w:val="24"/>
        </w:rPr>
        <w:t xml:space="preserve"> 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  <w:t>//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BA6FBF" w:rsidRPr="00985483">
        <w:rPr>
          <w:rFonts w:asciiTheme="minorHAnsi" w:hAnsiTheme="minorHAnsi" w:cstheme="minorHAnsi"/>
          <w:sz w:val="22"/>
          <w:szCs w:val="24"/>
        </w:rPr>
        <w:t>merupakan suatu fungsi dalam penggunaan looping(pengulanan) yang menggunakan lebih dari satu kondisi.</w:t>
      </w:r>
    </w:p>
    <w:p w:rsidR="00EF0E51" w:rsidRPr="00985483" w:rsidRDefault="006844FC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 xml:space="preserve">{ 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Pr="00985483">
        <w:rPr>
          <w:rFonts w:asciiTheme="minorHAnsi" w:hAnsiTheme="minorHAnsi" w:cstheme="minorHAnsi"/>
          <w:sz w:val="22"/>
          <w:szCs w:val="24"/>
        </w:rPr>
        <w:t>//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Pr="00985483">
        <w:rPr>
          <w:rFonts w:asciiTheme="minorHAnsi" w:hAnsiTheme="minorHAnsi" w:cstheme="minorHAnsi"/>
          <w:sz w:val="22"/>
          <w:szCs w:val="24"/>
        </w:rPr>
        <w:t xml:space="preserve">merupakan awalan statement </w:t>
      </w:r>
    </w:p>
    <w:p w:rsidR="00EF0E51" w:rsidRPr="00985483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ab/>
        <w:t>if(N%2!=0)</w:t>
      </w:r>
      <w:r w:rsidR="00BA6FBF" w:rsidRPr="00985483">
        <w:rPr>
          <w:rFonts w:asciiTheme="minorHAnsi" w:hAnsiTheme="minorHAnsi" w:cstheme="minorHAnsi"/>
          <w:sz w:val="22"/>
          <w:szCs w:val="24"/>
        </w:rPr>
        <w:t xml:space="preserve"> 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BA6FBF" w:rsidRPr="00985483">
        <w:rPr>
          <w:rFonts w:asciiTheme="minorHAnsi" w:hAnsiTheme="minorHAnsi" w:cstheme="minorHAnsi"/>
          <w:sz w:val="22"/>
          <w:szCs w:val="24"/>
        </w:rPr>
        <w:t>//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BA6FBF" w:rsidRPr="00985483">
        <w:rPr>
          <w:rFonts w:asciiTheme="minorHAnsi" w:hAnsiTheme="minorHAnsi" w:cstheme="minorHAnsi"/>
          <w:sz w:val="22"/>
          <w:szCs w:val="24"/>
        </w:rPr>
        <w:t>fungsi pengandaian yang akan mengejakan statement pertama jika memiliki nilai kebenaran 1 dan mengerjakan statement kedua jika memiliki nilai kebenaran 0.</w:t>
      </w:r>
    </w:p>
    <w:p w:rsidR="00EF0E51" w:rsidRPr="00985483" w:rsidRDefault="006844FC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 xml:space="preserve">{ 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Pr="00985483">
        <w:rPr>
          <w:rFonts w:asciiTheme="minorHAnsi" w:hAnsiTheme="minorHAnsi" w:cstheme="minorHAnsi"/>
          <w:sz w:val="22"/>
          <w:szCs w:val="24"/>
        </w:rPr>
        <w:t>//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Pr="00985483">
        <w:rPr>
          <w:rFonts w:asciiTheme="minorHAnsi" w:hAnsiTheme="minorHAnsi" w:cstheme="minorHAnsi"/>
          <w:sz w:val="22"/>
          <w:szCs w:val="24"/>
        </w:rPr>
        <w:t xml:space="preserve">merupakan awalan statement </w:t>
      </w:r>
    </w:p>
    <w:p w:rsidR="00EF0E51" w:rsidRPr="00985483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>N=((N*3)+1);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BA6FBF" w:rsidRPr="00985483">
        <w:rPr>
          <w:rFonts w:asciiTheme="minorHAnsi" w:hAnsiTheme="minorHAnsi" w:cstheme="minorHAnsi"/>
          <w:sz w:val="22"/>
          <w:szCs w:val="24"/>
        </w:rPr>
        <w:t>//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BA6FBF" w:rsidRPr="00985483">
        <w:rPr>
          <w:rFonts w:asciiTheme="minorHAnsi" w:hAnsiTheme="minorHAnsi" w:cstheme="minorHAnsi"/>
          <w:sz w:val="22"/>
          <w:szCs w:val="24"/>
        </w:rPr>
        <w:t>merupakan suatu proses dalam program.</w:t>
      </w:r>
    </w:p>
    <w:p w:rsidR="00EF0E51" w:rsidRPr="00985483" w:rsidRDefault="006844FC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 xml:space="preserve">} 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Pr="00985483">
        <w:rPr>
          <w:rFonts w:asciiTheme="minorHAnsi" w:hAnsiTheme="minorHAnsi" w:cstheme="minorHAnsi"/>
          <w:sz w:val="22"/>
          <w:szCs w:val="24"/>
        </w:rPr>
        <w:t>//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Pr="00985483">
        <w:rPr>
          <w:rFonts w:asciiTheme="minorHAnsi" w:hAnsiTheme="minorHAnsi" w:cstheme="minorHAnsi"/>
          <w:sz w:val="22"/>
          <w:szCs w:val="24"/>
        </w:rPr>
        <w:t xml:space="preserve">merupakan akhiran statement </w:t>
      </w:r>
    </w:p>
    <w:p w:rsidR="00EF0E51" w:rsidRPr="00985483" w:rsidRDefault="002F398D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>else</w:t>
      </w:r>
      <w:r w:rsidRPr="00985483">
        <w:rPr>
          <w:rFonts w:asciiTheme="minorHAnsi" w:hAnsiTheme="minorHAnsi" w:cstheme="minorHAnsi"/>
          <w:sz w:val="22"/>
          <w:szCs w:val="24"/>
        </w:rPr>
        <w:tab/>
      </w:r>
      <w:r w:rsidR="00BA6FBF" w:rsidRPr="00985483">
        <w:rPr>
          <w:rFonts w:asciiTheme="minorHAnsi" w:hAnsiTheme="minorHAnsi" w:cstheme="minorHAnsi"/>
          <w:sz w:val="22"/>
          <w:szCs w:val="24"/>
        </w:rPr>
        <w:t>//</w:t>
      </w:r>
      <w:r w:rsidRPr="00985483">
        <w:rPr>
          <w:rFonts w:asciiTheme="minorHAnsi" w:hAnsiTheme="minorHAnsi" w:cstheme="minorHAnsi"/>
          <w:sz w:val="22"/>
          <w:szCs w:val="24"/>
        </w:rPr>
        <w:tab/>
      </w:r>
      <w:r w:rsidR="00BA6FBF" w:rsidRPr="00985483">
        <w:rPr>
          <w:rFonts w:asciiTheme="minorHAnsi" w:hAnsiTheme="minorHAnsi" w:cstheme="minorHAnsi"/>
          <w:sz w:val="22"/>
          <w:szCs w:val="24"/>
        </w:rPr>
        <w:t>lanjutan dari fungsi if dimana mengerjakan statement yang kedua.</w:t>
      </w:r>
    </w:p>
    <w:p w:rsidR="00EF0E51" w:rsidRPr="00985483" w:rsidRDefault="006844FC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 xml:space="preserve">{ 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Pr="00985483">
        <w:rPr>
          <w:rFonts w:asciiTheme="minorHAnsi" w:hAnsiTheme="minorHAnsi" w:cstheme="minorHAnsi"/>
          <w:sz w:val="22"/>
          <w:szCs w:val="24"/>
        </w:rPr>
        <w:t>//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Pr="00985483">
        <w:rPr>
          <w:rFonts w:asciiTheme="minorHAnsi" w:hAnsiTheme="minorHAnsi" w:cstheme="minorHAnsi"/>
          <w:sz w:val="22"/>
          <w:szCs w:val="24"/>
        </w:rPr>
        <w:t xml:space="preserve">merupakan awalan statement </w:t>
      </w:r>
    </w:p>
    <w:p w:rsidR="00EF0E51" w:rsidRPr="00985483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>N=(N/2);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BA6FBF" w:rsidRPr="00985483">
        <w:rPr>
          <w:rFonts w:asciiTheme="minorHAnsi" w:hAnsiTheme="minorHAnsi" w:cstheme="minorHAnsi"/>
          <w:sz w:val="22"/>
          <w:szCs w:val="24"/>
        </w:rPr>
        <w:t>//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BA6FBF" w:rsidRPr="00985483">
        <w:rPr>
          <w:rFonts w:asciiTheme="minorHAnsi" w:hAnsiTheme="minorHAnsi" w:cstheme="minorHAnsi"/>
          <w:sz w:val="22"/>
          <w:szCs w:val="24"/>
        </w:rPr>
        <w:t>merupakan suatu  proses dalam program</w:t>
      </w:r>
    </w:p>
    <w:p w:rsidR="00EF0E51" w:rsidRPr="00985483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>cout&lt;&lt;N&lt;&lt;' ';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BA6FBF" w:rsidRPr="00985483">
        <w:rPr>
          <w:rFonts w:asciiTheme="minorHAnsi" w:hAnsiTheme="minorHAnsi" w:cstheme="minorHAnsi"/>
          <w:sz w:val="22"/>
          <w:szCs w:val="24"/>
        </w:rPr>
        <w:t>//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BA6FBF" w:rsidRPr="00985483">
        <w:rPr>
          <w:rFonts w:asciiTheme="minorHAnsi" w:hAnsiTheme="minorHAnsi" w:cstheme="minorHAnsi"/>
          <w:sz w:val="22"/>
          <w:szCs w:val="24"/>
        </w:rPr>
        <w:t>fungsi untuk menampilkan statement dalam program.</w:t>
      </w:r>
    </w:p>
    <w:p w:rsidR="00EF0E51" w:rsidRPr="00985483" w:rsidRDefault="006844FC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 xml:space="preserve">} 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Pr="00985483">
        <w:rPr>
          <w:rFonts w:asciiTheme="minorHAnsi" w:hAnsiTheme="minorHAnsi" w:cstheme="minorHAnsi"/>
          <w:sz w:val="22"/>
          <w:szCs w:val="24"/>
        </w:rPr>
        <w:t>//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Pr="00985483">
        <w:rPr>
          <w:rFonts w:asciiTheme="minorHAnsi" w:hAnsiTheme="minorHAnsi" w:cstheme="minorHAnsi"/>
          <w:sz w:val="22"/>
          <w:szCs w:val="24"/>
        </w:rPr>
        <w:t xml:space="preserve">merupakan akhiran statement </w:t>
      </w:r>
    </w:p>
    <w:p w:rsidR="00EF0E51" w:rsidRPr="00985483" w:rsidRDefault="006844FC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 xml:space="preserve">} 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Pr="00985483">
        <w:rPr>
          <w:rFonts w:asciiTheme="minorHAnsi" w:hAnsiTheme="minorHAnsi" w:cstheme="minorHAnsi"/>
          <w:sz w:val="22"/>
          <w:szCs w:val="24"/>
        </w:rPr>
        <w:t>//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Pr="00985483">
        <w:rPr>
          <w:rFonts w:asciiTheme="minorHAnsi" w:hAnsiTheme="minorHAnsi" w:cstheme="minorHAnsi"/>
          <w:sz w:val="22"/>
          <w:szCs w:val="24"/>
        </w:rPr>
        <w:t xml:space="preserve">merupakan akhiran statement </w:t>
      </w:r>
    </w:p>
    <w:p w:rsidR="00EF0E51" w:rsidRPr="00985483" w:rsidRDefault="00EF0E51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>getch();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0E6273" w:rsidRPr="00985483">
        <w:rPr>
          <w:rFonts w:asciiTheme="minorHAnsi" w:hAnsiTheme="minorHAnsi" w:cstheme="minorHAnsi"/>
          <w:sz w:val="22"/>
          <w:szCs w:val="24"/>
        </w:rPr>
        <w:t xml:space="preserve">// 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0E6273" w:rsidRPr="00985483">
        <w:rPr>
          <w:rFonts w:asciiTheme="minorHAnsi" w:hAnsiTheme="minorHAnsi" w:cstheme="minorHAnsi"/>
          <w:sz w:val="22"/>
          <w:szCs w:val="24"/>
        </w:rPr>
        <w:t>merupakan fungsi untuk menampilkan hasil output saat proses run</w:t>
      </w:r>
    </w:p>
    <w:p w:rsidR="00EF0E51" w:rsidRPr="00985483" w:rsidRDefault="006844FC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 xml:space="preserve">} 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Pr="00985483">
        <w:rPr>
          <w:rFonts w:asciiTheme="minorHAnsi" w:hAnsiTheme="minorHAnsi" w:cstheme="minorHAnsi"/>
          <w:sz w:val="22"/>
          <w:szCs w:val="24"/>
        </w:rPr>
        <w:t>//</w:t>
      </w:r>
      <w:r w:rsidR="002F398D" w:rsidRPr="00985483">
        <w:rPr>
          <w:rFonts w:asciiTheme="minorHAnsi" w:hAnsiTheme="minorHAnsi" w:cstheme="minorHAnsi"/>
          <w:sz w:val="22"/>
          <w:szCs w:val="24"/>
        </w:rPr>
        <w:tab/>
      </w:r>
      <w:r w:rsidRPr="00985483">
        <w:rPr>
          <w:rFonts w:asciiTheme="minorHAnsi" w:hAnsiTheme="minorHAnsi" w:cstheme="minorHAnsi"/>
          <w:sz w:val="22"/>
          <w:szCs w:val="24"/>
        </w:rPr>
        <w:t xml:space="preserve">merupakan akhiran statement </w:t>
      </w:r>
    </w:p>
    <w:p w:rsidR="006338FE" w:rsidRPr="00985483" w:rsidRDefault="006338FE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</w:p>
    <w:p w:rsidR="006338FE" w:rsidRPr="00985483" w:rsidRDefault="006338FE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 w:val="22"/>
          <w:szCs w:val="24"/>
        </w:rPr>
      </w:pPr>
      <w:r w:rsidRPr="00985483">
        <w:rPr>
          <w:rFonts w:asciiTheme="minorHAnsi" w:hAnsiTheme="minorHAnsi" w:cstheme="minorHAnsi"/>
          <w:sz w:val="22"/>
          <w:szCs w:val="24"/>
        </w:rPr>
        <w:t>Berikut merupakan algoritma program:</w:t>
      </w:r>
    </w:p>
    <w:p w:rsidR="006338FE" w:rsidRPr="006844FC" w:rsidRDefault="00FA7D4E" w:rsidP="002F398D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object w:dxaOrig="4321" w:dyaOrig="5016">
          <v:shape id="_x0000_i1035" type="#_x0000_t75" style="width:298.3pt;height:345.95pt" o:ole="">
            <v:imagedata r:id="rId52" o:title=""/>
          </v:shape>
          <o:OLEObject Type="Embed" ProgID="Visio.Drawing.11" ShapeID="_x0000_i1035" DrawAspect="Content" ObjectID="_1412769232" r:id="rId53"/>
        </w:object>
      </w:r>
    </w:p>
    <w:p w:rsidR="00AB4431" w:rsidRPr="006844FC" w:rsidRDefault="00AB443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hasil output:</w:t>
      </w:r>
    </w:p>
    <w:p w:rsidR="00AB4431" w:rsidRPr="006844FC" w:rsidRDefault="00AB443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4120515" cy="688975"/>
            <wp:effectExtent l="19050" t="0" r="0" b="0"/>
            <wp:docPr id="18" name="Picture 14" descr="D:\hw\semester 1\Praktek Pemprograman Komputer\Minggu 6\Hasil output\no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D:\hw\semester 1\Praktek Pemprograman Komputer\Minggu 6\Hasil output\no11.PNG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0515" cy="688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4536" w:rsidRPr="006844FC" w:rsidRDefault="00B24536" w:rsidP="006844FC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lastRenderedPageBreak/>
        <w:t>Berikut merupakan listing program:</w:t>
      </w:r>
    </w:p>
    <w:p w:rsidR="002B7C61" w:rsidRPr="006844FC" w:rsidRDefault="002B7C6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130165" cy="2968625"/>
            <wp:effectExtent l="19050" t="0" r="0" b="0"/>
            <wp:docPr id="40" name="Picture 24" descr="D:\hw\semester 1\Praktek Pemprograman Komputer\Minggu 6\Listing Program\no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hw\semester 1\Praktek Pemprograman Komputer\Minggu 6\Listing Program\no12.PNG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0165" cy="2968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4541" w:rsidRPr="006844FC" w:rsidRDefault="0021454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analisis program:</w:t>
      </w:r>
    </w:p>
    <w:p w:rsidR="007F3239" w:rsidRPr="006844FC" w:rsidRDefault="00214541" w:rsidP="00E37588">
      <w:pPr>
        <w:tabs>
          <w:tab w:val="left" w:pos="284"/>
          <w:tab w:val="left" w:pos="567"/>
          <w:tab w:val="left" w:pos="2552"/>
          <w:tab w:val="left" w:pos="2835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#include&lt;iostream.h&gt;</w:t>
      </w:r>
      <w:r w:rsidR="00032D67">
        <w:rPr>
          <w:rFonts w:asciiTheme="minorHAnsi" w:hAnsiTheme="minorHAnsi" w:cstheme="minorHAnsi"/>
          <w:szCs w:val="24"/>
        </w:rPr>
        <w:tab/>
        <w:t>//</w:t>
      </w:r>
      <w:r w:rsidR="00032D67">
        <w:rPr>
          <w:rFonts w:asciiTheme="minorHAnsi" w:hAnsiTheme="minorHAnsi" w:cstheme="minorHAnsi"/>
          <w:szCs w:val="24"/>
        </w:rPr>
        <w:tab/>
      </w:r>
      <w:r w:rsidR="007F3239" w:rsidRPr="006844FC">
        <w:rPr>
          <w:rFonts w:asciiTheme="minorHAnsi" w:hAnsiTheme="minorHAnsi" w:cstheme="minorHAnsi"/>
          <w:szCs w:val="24"/>
        </w:rPr>
        <w:t xml:space="preserve">fungsi dan program yang dijalankan disimpan dalam pustaka iostream yang berfungsi untuk menjalankan perintah cout dan cin  </w:t>
      </w:r>
    </w:p>
    <w:p w:rsidR="00214541" w:rsidRPr="006844FC" w:rsidRDefault="00214541" w:rsidP="00E37588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#include&lt;conio.h&gt;</w:t>
      </w:r>
      <w:r w:rsidR="00032D67">
        <w:rPr>
          <w:rFonts w:asciiTheme="minorHAnsi" w:hAnsiTheme="minorHAnsi" w:cstheme="minorHAnsi"/>
          <w:szCs w:val="24"/>
        </w:rPr>
        <w:tab/>
        <w:t>//</w:t>
      </w:r>
      <w:r w:rsidR="00032D67">
        <w:rPr>
          <w:rFonts w:asciiTheme="minorHAnsi" w:hAnsiTheme="minorHAnsi" w:cstheme="minorHAnsi"/>
          <w:szCs w:val="24"/>
        </w:rPr>
        <w:tab/>
      </w:r>
      <w:r w:rsidR="00D04F68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214541" w:rsidRPr="006844FC" w:rsidRDefault="00214541" w:rsidP="00E37588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void main()</w:t>
      </w:r>
      <w:r w:rsidR="00032D67">
        <w:rPr>
          <w:rFonts w:asciiTheme="minorHAnsi" w:hAnsiTheme="minorHAnsi" w:cstheme="minorHAnsi"/>
          <w:szCs w:val="24"/>
        </w:rPr>
        <w:tab/>
        <w:t>//</w:t>
      </w:r>
      <w:r w:rsidR="00032D67">
        <w:rPr>
          <w:rFonts w:asciiTheme="minorHAnsi" w:hAnsiTheme="minorHAnsi" w:cstheme="minorHAnsi"/>
          <w:szCs w:val="24"/>
        </w:rPr>
        <w:tab/>
      </w:r>
      <w:r w:rsidR="00D04F68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214541" w:rsidRPr="006844FC" w:rsidRDefault="006844FC" w:rsidP="00E37588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032D67">
        <w:rPr>
          <w:rFonts w:asciiTheme="minorHAnsi" w:hAnsiTheme="minorHAnsi" w:cstheme="minorHAnsi"/>
          <w:szCs w:val="24"/>
        </w:rPr>
        <w:tab/>
      </w:r>
      <w:r w:rsidR="00032D6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032D67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walan statement </w:t>
      </w:r>
    </w:p>
    <w:p w:rsidR="00214541" w:rsidRPr="006844FC" w:rsidRDefault="00214541" w:rsidP="00E37588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lrscr();</w:t>
      </w:r>
      <w:r w:rsidR="00E37588">
        <w:rPr>
          <w:rFonts w:asciiTheme="minorHAnsi" w:hAnsiTheme="minorHAnsi" w:cstheme="minorHAnsi"/>
          <w:szCs w:val="24"/>
        </w:rPr>
        <w:tab/>
        <w:t>//</w:t>
      </w:r>
      <w:r w:rsidR="00E37588">
        <w:rPr>
          <w:rFonts w:asciiTheme="minorHAnsi" w:hAnsiTheme="minorHAnsi" w:cstheme="minorHAnsi"/>
          <w:szCs w:val="24"/>
        </w:rPr>
        <w:tab/>
      </w:r>
      <w:r w:rsidR="000E6273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214541" w:rsidRPr="006844FC" w:rsidRDefault="00214541" w:rsidP="00E37588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long int angka, x=0;</w:t>
      </w:r>
      <w:r w:rsidR="00BA6FBF" w:rsidRPr="006844FC">
        <w:rPr>
          <w:rFonts w:asciiTheme="minorHAnsi" w:hAnsiTheme="minorHAnsi" w:cstheme="minorHAnsi"/>
          <w:szCs w:val="24"/>
        </w:rPr>
        <w:t xml:space="preserve"> </w:t>
      </w:r>
      <w:r w:rsidR="00E37588">
        <w:rPr>
          <w:rFonts w:asciiTheme="minorHAnsi" w:hAnsiTheme="minorHAnsi" w:cstheme="minorHAnsi"/>
          <w:szCs w:val="24"/>
        </w:rPr>
        <w:tab/>
      </w:r>
      <w:r w:rsidR="00BA6FBF" w:rsidRPr="006844FC">
        <w:rPr>
          <w:rFonts w:asciiTheme="minorHAnsi" w:hAnsiTheme="minorHAnsi" w:cstheme="minorHAnsi"/>
          <w:szCs w:val="24"/>
        </w:rPr>
        <w:t>//</w:t>
      </w:r>
      <w:r w:rsidR="00E37588">
        <w:rPr>
          <w:rFonts w:asciiTheme="minorHAnsi" w:hAnsiTheme="minorHAnsi" w:cstheme="minorHAnsi"/>
          <w:szCs w:val="24"/>
        </w:rPr>
        <w:tab/>
      </w:r>
      <w:r w:rsidR="00BA6FBF" w:rsidRPr="006844FC">
        <w:rPr>
          <w:rFonts w:asciiTheme="minorHAnsi" w:hAnsiTheme="minorHAnsi" w:cstheme="minorHAnsi"/>
          <w:szCs w:val="24"/>
        </w:rPr>
        <w:t xml:space="preserve">merupakan tipe data integer yang memiliki kapasitas lebih beasr daripada </w:t>
      </w:r>
      <w:r w:rsidR="00BA6FBF" w:rsidRPr="006844FC">
        <w:rPr>
          <w:rFonts w:asciiTheme="minorHAnsi" w:hAnsiTheme="minorHAnsi" w:cstheme="minorHAnsi"/>
          <w:i/>
          <w:szCs w:val="24"/>
        </w:rPr>
        <w:t>int.</w:t>
      </w:r>
    </w:p>
    <w:p w:rsidR="00214541" w:rsidRPr="006844FC" w:rsidRDefault="00214541" w:rsidP="00E37588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out&lt;&lt;"Masukkan angka: ";</w:t>
      </w:r>
      <w:r w:rsidR="00E37588">
        <w:rPr>
          <w:rFonts w:asciiTheme="minorHAnsi" w:hAnsiTheme="minorHAnsi" w:cstheme="minorHAnsi"/>
          <w:szCs w:val="24"/>
        </w:rPr>
        <w:tab/>
      </w:r>
      <w:r w:rsidR="00BA6FBF" w:rsidRPr="006844FC">
        <w:rPr>
          <w:rFonts w:asciiTheme="minorHAnsi" w:hAnsiTheme="minorHAnsi" w:cstheme="minorHAnsi"/>
          <w:szCs w:val="24"/>
        </w:rPr>
        <w:t>//fungsi untuk menamapilan  statement dalam program.</w:t>
      </w:r>
    </w:p>
    <w:p w:rsidR="00214541" w:rsidRPr="006844FC" w:rsidRDefault="00214541" w:rsidP="00E37588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in&gt;&gt;angka;</w:t>
      </w:r>
      <w:r w:rsidR="00BA6FBF" w:rsidRPr="006844FC">
        <w:rPr>
          <w:rFonts w:asciiTheme="minorHAnsi" w:hAnsiTheme="minorHAnsi" w:cstheme="minorHAnsi"/>
          <w:szCs w:val="24"/>
        </w:rPr>
        <w:t xml:space="preserve"> </w:t>
      </w:r>
      <w:r w:rsidR="00E37588">
        <w:rPr>
          <w:rFonts w:asciiTheme="minorHAnsi" w:hAnsiTheme="minorHAnsi" w:cstheme="minorHAnsi"/>
          <w:szCs w:val="24"/>
        </w:rPr>
        <w:tab/>
      </w:r>
      <w:r w:rsidR="00BA6FBF" w:rsidRPr="006844FC">
        <w:rPr>
          <w:rFonts w:asciiTheme="minorHAnsi" w:hAnsiTheme="minorHAnsi" w:cstheme="minorHAnsi"/>
          <w:szCs w:val="24"/>
        </w:rPr>
        <w:t>//</w:t>
      </w:r>
      <w:r w:rsidR="00E37588">
        <w:rPr>
          <w:rFonts w:asciiTheme="minorHAnsi" w:hAnsiTheme="minorHAnsi" w:cstheme="minorHAnsi"/>
          <w:szCs w:val="24"/>
        </w:rPr>
        <w:tab/>
      </w:r>
      <w:r w:rsidR="00BA6FBF" w:rsidRPr="006844FC">
        <w:rPr>
          <w:rFonts w:asciiTheme="minorHAnsi" w:hAnsiTheme="minorHAnsi" w:cstheme="minorHAnsi"/>
          <w:szCs w:val="24"/>
        </w:rPr>
        <w:t>fungsi untuk menampilkan data integer</w:t>
      </w:r>
    </w:p>
    <w:p w:rsidR="00214541" w:rsidRPr="006844FC" w:rsidRDefault="00214541" w:rsidP="00E37588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while (angka&gt;0)</w:t>
      </w:r>
      <w:r w:rsidR="005A19F7" w:rsidRPr="006844FC">
        <w:rPr>
          <w:rFonts w:asciiTheme="minorHAnsi" w:hAnsiTheme="minorHAnsi" w:cstheme="minorHAnsi"/>
          <w:szCs w:val="24"/>
        </w:rPr>
        <w:t xml:space="preserve"> </w:t>
      </w:r>
      <w:r w:rsidR="00E37588">
        <w:rPr>
          <w:rFonts w:asciiTheme="minorHAnsi" w:hAnsiTheme="minorHAnsi" w:cstheme="minorHAnsi"/>
          <w:szCs w:val="24"/>
        </w:rPr>
        <w:tab/>
      </w:r>
      <w:r w:rsidR="00BA6FBF" w:rsidRPr="006844FC">
        <w:rPr>
          <w:rFonts w:asciiTheme="minorHAnsi" w:hAnsiTheme="minorHAnsi" w:cstheme="minorHAnsi"/>
          <w:szCs w:val="24"/>
        </w:rPr>
        <w:t>//</w:t>
      </w:r>
      <w:r w:rsidR="00E37588">
        <w:rPr>
          <w:rFonts w:asciiTheme="minorHAnsi" w:hAnsiTheme="minorHAnsi" w:cstheme="minorHAnsi"/>
          <w:szCs w:val="24"/>
        </w:rPr>
        <w:tab/>
      </w:r>
      <w:r w:rsidR="00BA6FBF" w:rsidRPr="006844FC">
        <w:rPr>
          <w:rFonts w:asciiTheme="minorHAnsi" w:hAnsiTheme="minorHAnsi" w:cstheme="minorHAnsi"/>
          <w:szCs w:val="24"/>
        </w:rPr>
        <w:t>merupakan suatu fungsi dalam penggunaan looping(pengulanan) yang menggunakan lebih dari satu kondisi.</w:t>
      </w:r>
    </w:p>
    <w:p w:rsidR="00214541" w:rsidRPr="006844FC" w:rsidRDefault="006844FC" w:rsidP="00E37588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E37588">
        <w:rPr>
          <w:rFonts w:asciiTheme="minorHAnsi" w:hAnsiTheme="minorHAnsi" w:cstheme="minorHAnsi"/>
          <w:szCs w:val="24"/>
        </w:rPr>
        <w:tab/>
      </w:r>
      <w:r w:rsidR="00E37588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E37588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walan statement </w:t>
      </w:r>
    </w:p>
    <w:p w:rsidR="00214541" w:rsidRPr="006844FC" w:rsidRDefault="00214541" w:rsidP="00E37588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x=x+1;</w:t>
      </w:r>
      <w:r w:rsidR="00E37588">
        <w:rPr>
          <w:rFonts w:asciiTheme="minorHAnsi" w:hAnsiTheme="minorHAnsi" w:cstheme="minorHAnsi"/>
          <w:szCs w:val="24"/>
        </w:rPr>
        <w:tab/>
      </w:r>
      <w:r w:rsidR="005A19F7" w:rsidRPr="006844FC">
        <w:rPr>
          <w:rFonts w:asciiTheme="minorHAnsi" w:hAnsiTheme="minorHAnsi" w:cstheme="minorHAnsi"/>
          <w:szCs w:val="24"/>
        </w:rPr>
        <w:t>//</w:t>
      </w:r>
      <w:r w:rsidR="00E37588">
        <w:rPr>
          <w:rFonts w:asciiTheme="minorHAnsi" w:hAnsiTheme="minorHAnsi" w:cstheme="minorHAnsi"/>
          <w:szCs w:val="24"/>
        </w:rPr>
        <w:tab/>
      </w:r>
      <w:r w:rsidR="005A19F7" w:rsidRPr="006844FC">
        <w:rPr>
          <w:rFonts w:asciiTheme="minorHAnsi" w:hAnsiTheme="minorHAnsi" w:cstheme="minorHAnsi"/>
          <w:szCs w:val="24"/>
        </w:rPr>
        <w:t>merupakan suatu proses dalam program.</w:t>
      </w:r>
    </w:p>
    <w:p w:rsidR="00214541" w:rsidRPr="006844FC" w:rsidRDefault="00214541" w:rsidP="00E37588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angka=angka/10;</w:t>
      </w:r>
      <w:r w:rsidR="003A1A69" w:rsidRPr="006844FC">
        <w:rPr>
          <w:rFonts w:asciiTheme="minorHAnsi" w:hAnsiTheme="minorHAnsi" w:cstheme="minorHAnsi"/>
          <w:szCs w:val="24"/>
        </w:rPr>
        <w:t xml:space="preserve"> </w:t>
      </w:r>
      <w:r w:rsidR="00E37588">
        <w:rPr>
          <w:rFonts w:asciiTheme="minorHAnsi" w:hAnsiTheme="minorHAnsi" w:cstheme="minorHAnsi"/>
          <w:szCs w:val="24"/>
        </w:rPr>
        <w:tab/>
      </w:r>
      <w:r w:rsidR="003A1A69" w:rsidRPr="006844FC">
        <w:rPr>
          <w:rFonts w:asciiTheme="minorHAnsi" w:hAnsiTheme="minorHAnsi" w:cstheme="minorHAnsi"/>
          <w:szCs w:val="24"/>
        </w:rPr>
        <w:t>//</w:t>
      </w:r>
      <w:r w:rsidR="00E37588">
        <w:rPr>
          <w:rFonts w:asciiTheme="minorHAnsi" w:hAnsiTheme="minorHAnsi" w:cstheme="minorHAnsi"/>
          <w:szCs w:val="24"/>
        </w:rPr>
        <w:tab/>
      </w:r>
      <w:r w:rsidR="003A1A69" w:rsidRPr="006844FC">
        <w:rPr>
          <w:rFonts w:asciiTheme="minorHAnsi" w:hAnsiTheme="minorHAnsi" w:cstheme="minorHAnsi"/>
          <w:szCs w:val="24"/>
        </w:rPr>
        <w:t>merupakan suatu proses dalam program.</w:t>
      </w:r>
    </w:p>
    <w:p w:rsidR="00214541" w:rsidRPr="006844FC" w:rsidRDefault="006844FC" w:rsidP="00E37588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E37588">
        <w:rPr>
          <w:rFonts w:asciiTheme="minorHAnsi" w:hAnsiTheme="minorHAnsi" w:cstheme="minorHAnsi"/>
          <w:szCs w:val="24"/>
        </w:rPr>
        <w:tab/>
      </w:r>
      <w:r w:rsidR="00E37588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E37588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khiran statement </w:t>
      </w:r>
    </w:p>
    <w:p w:rsidR="00214541" w:rsidRPr="006844FC" w:rsidRDefault="00214541" w:rsidP="00E37588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out&lt;&lt;x;</w:t>
      </w:r>
      <w:r w:rsidR="00E37588">
        <w:rPr>
          <w:rFonts w:asciiTheme="minorHAnsi" w:hAnsiTheme="minorHAnsi" w:cstheme="minorHAnsi"/>
          <w:szCs w:val="24"/>
        </w:rPr>
        <w:tab/>
      </w:r>
      <w:r w:rsidR="003A1A69" w:rsidRPr="006844FC">
        <w:rPr>
          <w:rFonts w:asciiTheme="minorHAnsi" w:hAnsiTheme="minorHAnsi" w:cstheme="minorHAnsi"/>
          <w:szCs w:val="24"/>
        </w:rPr>
        <w:t>//</w:t>
      </w:r>
      <w:r w:rsidR="00E37588">
        <w:rPr>
          <w:rFonts w:asciiTheme="minorHAnsi" w:hAnsiTheme="minorHAnsi" w:cstheme="minorHAnsi"/>
          <w:szCs w:val="24"/>
        </w:rPr>
        <w:tab/>
      </w:r>
      <w:r w:rsidR="003A1A69" w:rsidRPr="006844FC">
        <w:rPr>
          <w:rFonts w:asciiTheme="minorHAnsi" w:hAnsiTheme="minorHAnsi" w:cstheme="minorHAnsi"/>
          <w:szCs w:val="24"/>
        </w:rPr>
        <w:t>merupakan suatu fungsi untuk emnampilkan statement dalam program.</w:t>
      </w:r>
    </w:p>
    <w:p w:rsidR="00214541" w:rsidRPr="006844FC" w:rsidRDefault="00214541" w:rsidP="00E37588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getch();</w:t>
      </w:r>
      <w:r w:rsidR="00E37588">
        <w:rPr>
          <w:rFonts w:asciiTheme="minorHAnsi" w:hAnsiTheme="minorHAnsi" w:cstheme="minorHAnsi"/>
          <w:szCs w:val="24"/>
        </w:rPr>
        <w:tab/>
      </w:r>
      <w:r w:rsidR="000E6273" w:rsidRPr="006844FC">
        <w:rPr>
          <w:rFonts w:asciiTheme="minorHAnsi" w:hAnsiTheme="minorHAnsi" w:cstheme="minorHAnsi"/>
          <w:szCs w:val="24"/>
        </w:rPr>
        <w:t xml:space="preserve">// </w:t>
      </w:r>
      <w:r w:rsidR="00E37588">
        <w:rPr>
          <w:rFonts w:asciiTheme="minorHAnsi" w:hAnsiTheme="minorHAnsi" w:cstheme="minorHAnsi"/>
          <w:szCs w:val="24"/>
        </w:rPr>
        <w:tab/>
      </w:r>
      <w:r w:rsidR="000E6273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</w:p>
    <w:p w:rsidR="00214541" w:rsidRPr="006844FC" w:rsidRDefault="006844FC" w:rsidP="00E37588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E37588">
        <w:rPr>
          <w:rFonts w:asciiTheme="minorHAnsi" w:hAnsiTheme="minorHAnsi" w:cstheme="minorHAnsi"/>
          <w:szCs w:val="24"/>
        </w:rPr>
        <w:tab/>
      </w:r>
      <w:r w:rsidR="00E37588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E37588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khiran statement </w:t>
      </w:r>
    </w:p>
    <w:p w:rsidR="00392471" w:rsidRDefault="0039247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392471" w:rsidRDefault="0039247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lastRenderedPageBreak/>
        <w:t>Berikut merupakan  algoritma program:</w:t>
      </w:r>
    </w:p>
    <w:p w:rsidR="00392471" w:rsidRDefault="0039247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object w:dxaOrig="3838" w:dyaOrig="4874">
          <v:shape id="_x0000_i1036" type="#_x0000_t75" style="width:275.85pt;height:351.6pt" o:ole="">
            <v:imagedata r:id="rId56" o:title=""/>
          </v:shape>
          <o:OLEObject Type="Embed" ProgID="Visio.Drawing.11" ShapeID="_x0000_i1036" DrawAspect="Content" ObjectID="_1412769233" r:id="rId57"/>
        </w:object>
      </w:r>
    </w:p>
    <w:p w:rsidR="00D55CFD" w:rsidRPr="006844FC" w:rsidRDefault="00D55CFD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hasil output:</w:t>
      </w:r>
    </w:p>
    <w:p w:rsidR="00D55CFD" w:rsidRPr="006844FC" w:rsidRDefault="00D55CFD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2327275" cy="724535"/>
            <wp:effectExtent l="19050" t="0" r="0" b="0"/>
            <wp:docPr id="46" name="Picture 30" descr="D:\hw\semester 1\Praktek Pemprograman Komputer\Minggu 6\Hasil output\no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D:\hw\semester 1\Praktek Pemprograman Komputer\Minggu 6\Hasil output\no12.PNG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7275" cy="724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5CFD" w:rsidRPr="006844FC" w:rsidRDefault="00D55CFD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B24536" w:rsidRPr="006844FC" w:rsidRDefault="00B24536" w:rsidP="006844FC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listing program:</w:t>
      </w:r>
    </w:p>
    <w:p w:rsidR="002B7C61" w:rsidRPr="006844FC" w:rsidRDefault="0039247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118100" cy="3728720"/>
            <wp:effectExtent l="19050" t="0" r="6350" b="0"/>
            <wp:docPr id="56" name="Picture 56" descr="D:\hw\semester 1\Praktek Pemprograman Komputer\Minggu 6\Listing Program\no13asl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D:\hw\semester 1\Praktek Pemprograman Komputer\Minggu 6\Listing Program\no13asli.PNG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100" cy="3728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4541" w:rsidRPr="006844FC" w:rsidRDefault="00214541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analisis program:</w:t>
      </w:r>
    </w:p>
    <w:p w:rsidR="007F3239" w:rsidRPr="006844FC" w:rsidRDefault="00214541" w:rsidP="00C305E9">
      <w:pPr>
        <w:tabs>
          <w:tab w:val="left" w:pos="284"/>
          <w:tab w:val="left" w:pos="567"/>
          <w:tab w:val="left" w:pos="2552"/>
          <w:tab w:val="left" w:pos="2835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lastRenderedPageBreak/>
        <w:t>#include&lt;iostream.h&gt;</w:t>
      </w:r>
      <w:r w:rsidR="00C305E9">
        <w:rPr>
          <w:rFonts w:asciiTheme="minorHAnsi" w:hAnsiTheme="minorHAnsi" w:cstheme="minorHAnsi"/>
          <w:szCs w:val="24"/>
        </w:rPr>
        <w:tab/>
        <w:t>//</w:t>
      </w:r>
      <w:r w:rsidR="00C305E9">
        <w:rPr>
          <w:rFonts w:asciiTheme="minorHAnsi" w:hAnsiTheme="minorHAnsi" w:cstheme="minorHAnsi"/>
          <w:szCs w:val="24"/>
        </w:rPr>
        <w:tab/>
      </w:r>
      <w:r w:rsidR="007F3239" w:rsidRPr="006844FC">
        <w:rPr>
          <w:rFonts w:asciiTheme="minorHAnsi" w:hAnsiTheme="minorHAnsi" w:cstheme="minorHAnsi"/>
          <w:szCs w:val="24"/>
        </w:rPr>
        <w:t xml:space="preserve">fungsi dan program yang dijalankan disimpan dalam pustaka iostream yang berfungsi untuk menjalankan perintah cout dan cin  </w:t>
      </w:r>
    </w:p>
    <w:p w:rsidR="00214541" w:rsidRPr="006844FC" w:rsidRDefault="00214541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#include&lt;conio.h&gt;</w:t>
      </w:r>
      <w:r w:rsidR="00C305E9">
        <w:rPr>
          <w:rFonts w:asciiTheme="minorHAnsi" w:hAnsiTheme="minorHAnsi" w:cstheme="minorHAnsi"/>
          <w:szCs w:val="24"/>
        </w:rPr>
        <w:tab/>
        <w:t>//</w:t>
      </w:r>
      <w:r w:rsidR="00C305E9">
        <w:rPr>
          <w:rFonts w:asciiTheme="minorHAnsi" w:hAnsiTheme="minorHAnsi" w:cstheme="minorHAnsi"/>
          <w:szCs w:val="24"/>
        </w:rPr>
        <w:tab/>
      </w:r>
      <w:r w:rsidR="00D04F68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214541" w:rsidRPr="006844FC" w:rsidRDefault="00214541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void main()</w:t>
      </w:r>
      <w:r w:rsidR="00C305E9">
        <w:rPr>
          <w:rFonts w:asciiTheme="minorHAnsi" w:hAnsiTheme="minorHAnsi" w:cstheme="minorHAnsi"/>
          <w:szCs w:val="24"/>
        </w:rPr>
        <w:tab/>
        <w:t>//</w:t>
      </w:r>
      <w:r w:rsidR="00C305E9">
        <w:rPr>
          <w:rFonts w:asciiTheme="minorHAnsi" w:hAnsiTheme="minorHAnsi" w:cstheme="minorHAnsi"/>
          <w:szCs w:val="24"/>
        </w:rPr>
        <w:tab/>
      </w:r>
      <w:r w:rsidR="00D04F68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214541" w:rsidRPr="006844FC" w:rsidRDefault="006844FC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C305E9">
        <w:rPr>
          <w:rFonts w:asciiTheme="minorHAnsi" w:hAnsiTheme="minorHAnsi" w:cstheme="minorHAnsi"/>
          <w:szCs w:val="24"/>
        </w:rPr>
        <w:tab/>
      </w:r>
      <w:r w:rsidR="00C305E9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C305E9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walan statement </w:t>
      </w:r>
    </w:p>
    <w:p w:rsidR="00214541" w:rsidRPr="006844FC" w:rsidRDefault="00214541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lrscr();</w:t>
      </w:r>
      <w:r w:rsidR="00C305E9">
        <w:rPr>
          <w:rFonts w:asciiTheme="minorHAnsi" w:hAnsiTheme="minorHAnsi" w:cstheme="minorHAnsi"/>
          <w:szCs w:val="24"/>
        </w:rPr>
        <w:tab/>
        <w:t>//</w:t>
      </w:r>
      <w:r w:rsidR="00C305E9">
        <w:rPr>
          <w:rFonts w:asciiTheme="minorHAnsi" w:hAnsiTheme="minorHAnsi" w:cstheme="minorHAnsi"/>
          <w:szCs w:val="24"/>
        </w:rPr>
        <w:tab/>
      </w:r>
      <w:r w:rsidR="000E6273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214541" w:rsidRPr="006844FC" w:rsidRDefault="00214541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long int angka,x;</w:t>
      </w:r>
      <w:r w:rsidR="00C305E9">
        <w:rPr>
          <w:rFonts w:asciiTheme="minorHAnsi" w:hAnsiTheme="minorHAnsi" w:cstheme="minorHAnsi"/>
          <w:szCs w:val="24"/>
        </w:rPr>
        <w:tab/>
      </w:r>
      <w:r w:rsidR="003A1A69" w:rsidRPr="006844FC">
        <w:rPr>
          <w:rFonts w:asciiTheme="minorHAnsi" w:hAnsiTheme="minorHAnsi" w:cstheme="minorHAnsi"/>
          <w:szCs w:val="24"/>
        </w:rPr>
        <w:t>//</w:t>
      </w:r>
      <w:r w:rsidR="00C305E9">
        <w:rPr>
          <w:rFonts w:asciiTheme="minorHAnsi" w:hAnsiTheme="minorHAnsi" w:cstheme="minorHAnsi"/>
          <w:szCs w:val="24"/>
        </w:rPr>
        <w:tab/>
      </w:r>
      <w:r w:rsidR="003A1A69" w:rsidRPr="006844FC">
        <w:rPr>
          <w:rFonts w:asciiTheme="minorHAnsi" w:hAnsiTheme="minorHAnsi" w:cstheme="minorHAnsi"/>
          <w:szCs w:val="24"/>
        </w:rPr>
        <w:t xml:space="preserve">merupakan tipe data integer yang memiliki kapasitas yang lebih besat dari pada </w:t>
      </w:r>
      <w:r w:rsidR="003A1A69" w:rsidRPr="006844FC">
        <w:rPr>
          <w:rFonts w:asciiTheme="minorHAnsi" w:hAnsiTheme="minorHAnsi" w:cstheme="minorHAnsi"/>
          <w:i/>
          <w:szCs w:val="24"/>
        </w:rPr>
        <w:t>int.</w:t>
      </w:r>
    </w:p>
    <w:p w:rsidR="005A19F7" w:rsidRPr="006844FC" w:rsidRDefault="00214541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out&lt;&lt;"Masukkan angka= ";</w:t>
      </w:r>
      <w:r w:rsidR="00C305E9">
        <w:rPr>
          <w:rFonts w:asciiTheme="minorHAnsi" w:hAnsiTheme="minorHAnsi" w:cstheme="minorHAnsi"/>
          <w:szCs w:val="24"/>
        </w:rPr>
        <w:tab/>
      </w:r>
      <w:r w:rsidR="00C305E9">
        <w:rPr>
          <w:rFonts w:asciiTheme="minorHAnsi" w:hAnsiTheme="minorHAnsi" w:cstheme="minorHAnsi"/>
          <w:szCs w:val="24"/>
        </w:rPr>
        <w:tab/>
      </w:r>
      <w:r w:rsidR="005A19F7" w:rsidRPr="006844FC">
        <w:rPr>
          <w:rFonts w:asciiTheme="minorHAnsi" w:hAnsiTheme="minorHAnsi" w:cstheme="minorHAnsi"/>
          <w:szCs w:val="24"/>
        </w:rPr>
        <w:t>//merupakan suatu fungsi untuk menampilkan suatu statement dalam program.</w:t>
      </w:r>
    </w:p>
    <w:p w:rsidR="005A19F7" w:rsidRPr="006844FC" w:rsidRDefault="00214541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in&gt;&gt;angka;</w:t>
      </w:r>
      <w:r w:rsidR="005A19F7" w:rsidRPr="006844FC">
        <w:rPr>
          <w:rFonts w:asciiTheme="minorHAnsi" w:hAnsiTheme="minorHAnsi" w:cstheme="minorHAnsi"/>
          <w:szCs w:val="24"/>
        </w:rPr>
        <w:t xml:space="preserve"> </w:t>
      </w:r>
      <w:r w:rsidR="00C305E9">
        <w:rPr>
          <w:rFonts w:asciiTheme="minorHAnsi" w:hAnsiTheme="minorHAnsi" w:cstheme="minorHAnsi"/>
          <w:szCs w:val="24"/>
        </w:rPr>
        <w:tab/>
      </w:r>
      <w:r w:rsidR="005A19F7" w:rsidRPr="006844FC">
        <w:rPr>
          <w:rFonts w:asciiTheme="minorHAnsi" w:hAnsiTheme="minorHAnsi" w:cstheme="minorHAnsi"/>
          <w:szCs w:val="24"/>
        </w:rPr>
        <w:t>//</w:t>
      </w:r>
      <w:r w:rsidR="00C305E9">
        <w:rPr>
          <w:rFonts w:asciiTheme="minorHAnsi" w:hAnsiTheme="minorHAnsi" w:cstheme="minorHAnsi"/>
          <w:szCs w:val="24"/>
        </w:rPr>
        <w:tab/>
      </w:r>
      <w:r w:rsidR="005A19F7" w:rsidRPr="006844FC">
        <w:rPr>
          <w:rFonts w:asciiTheme="minorHAnsi" w:hAnsiTheme="minorHAnsi" w:cstheme="minorHAnsi"/>
          <w:szCs w:val="24"/>
        </w:rPr>
        <w:t>merupakan suatu fungsi untuk manmpilkan data integer dalam program.</w:t>
      </w:r>
    </w:p>
    <w:p w:rsidR="00214541" w:rsidRPr="006844FC" w:rsidRDefault="00214541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while (angka&gt;0)</w:t>
      </w:r>
      <w:r w:rsidR="003A1A69" w:rsidRPr="006844FC">
        <w:rPr>
          <w:rFonts w:asciiTheme="minorHAnsi" w:hAnsiTheme="minorHAnsi" w:cstheme="minorHAnsi"/>
          <w:szCs w:val="24"/>
        </w:rPr>
        <w:t xml:space="preserve"> </w:t>
      </w:r>
      <w:r w:rsidR="00C305E9">
        <w:rPr>
          <w:rFonts w:asciiTheme="minorHAnsi" w:hAnsiTheme="minorHAnsi" w:cstheme="minorHAnsi"/>
          <w:szCs w:val="24"/>
        </w:rPr>
        <w:tab/>
        <w:t>//</w:t>
      </w:r>
      <w:r w:rsidR="00C305E9">
        <w:rPr>
          <w:rFonts w:asciiTheme="minorHAnsi" w:hAnsiTheme="minorHAnsi" w:cstheme="minorHAnsi"/>
          <w:szCs w:val="24"/>
        </w:rPr>
        <w:tab/>
      </w:r>
      <w:r w:rsidR="003A1A69" w:rsidRPr="006844FC">
        <w:rPr>
          <w:rFonts w:asciiTheme="minorHAnsi" w:hAnsiTheme="minorHAnsi" w:cstheme="minorHAnsi"/>
          <w:szCs w:val="24"/>
        </w:rPr>
        <w:t>merupakan suatu fungsi dalam penggunaan looping(pengulanan) yang menggunakan lebih dari satu kondisi.</w:t>
      </w:r>
    </w:p>
    <w:p w:rsidR="00214541" w:rsidRPr="006844FC" w:rsidRDefault="006844FC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C305E9">
        <w:rPr>
          <w:rFonts w:asciiTheme="minorHAnsi" w:hAnsiTheme="minorHAnsi" w:cstheme="minorHAnsi"/>
          <w:szCs w:val="24"/>
        </w:rPr>
        <w:tab/>
      </w:r>
      <w:r w:rsidR="00C305E9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C305E9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walan statement </w:t>
      </w:r>
    </w:p>
    <w:p w:rsidR="00214541" w:rsidRPr="006844FC" w:rsidRDefault="00214541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if (angka&lt;0)</w:t>
      </w:r>
      <w:r w:rsidR="003A1A69" w:rsidRPr="006844FC">
        <w:rPr>
          <w:rFonts w:asciiTheme="minorHAnsi" w:hAnsiTheme="minorHAnsi" w:cstheme="minorHAnsi"/>
          <w:szCs w:val="24"/>
        </w:rPr>
        <w:t xml:space="preserve"> </w:t>
      </w:r>
      <w:r w:rsidR="00C305E9">
        <w:rPr>
          <w:rFonts w:asciiTheme="minorHAnsi" w:hAnsiTheme="minorHAnsi" w:cstheme="minorHAnsi"/>
          <w:szCs w:val="24"/>
        </w:rPr>
        <w:tab/>
      </w:r>
      <w:r w:rsidR="003A1A69" w:rsidRPr="006844FC">
        <w:rPr>
          <w:rFonts w:asciiTheme="minorHAnsi" w:hAnsiTheme="minorHAnsi" w:cstheme="minorHAnsi"/>
          <w:szCs w:val="24"/>
        </w:rPr>
        <w:t>//</w:t>
      </w:r>
      <w:r w:rsidR="00C305E9">
        <w:rPr>
          <w:rFonts w:asciiTheme="minorHAnsi" w:hAnsiTheme="minorHAnsi" w:cstheme="minorHAnsi"/>
          <w:szCs w:val="24"/>
        </w:rPr>
        <w:tab/>
      </w:r>
      <w:r w:rsidR="003A1A69" w:rsidRPr="006844FC">
        <w:rPr>
          <w:rFonts w:asciiTheme="minorHAnsi" w:hAnsiTheme="minorHAnsi" w:cstheme="minorHAnsi"/>
          <w:szCs w:val="24"/>
        </w:rPr>
        <w:t>merupakan fungsi pengandaian dimana akan mengerjakan statement pertama jika memiliki nilai kebenaran bener (1) dan akan mengerjakan statement berikutnya jika memiliki nilai kebenaran salah (0).</w:t>
      </w:r>
    </w:p>
    <w:p w:rsidR="00214541" w:rsidRPr="006844FC" w:rsidRDefault="006844FC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C305E9">
        <w:rPr>
          <w:rFonts w:asciiTheme="minorHAnsi" w:hAnsiTheme="minorHAnsi" w:cstheme="minorHAnsi"/>
          <w:szCs w:val="24"/>
        </w:rPr>
        <w:tab/>
      </w:r>
      <w:r w:rsidR="00C305E9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C305E9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walan statement </w:t>
      </w:r>
    </w:p>
    <w:p w:rsidR="00214541" w:rsidRPr="006844FC" w:rsidRDefault="00214541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out&lt;&lt;angka;</w:t>
      </w:r>
      <w:r w:rsidR="00C305E9">
        <w:rPr>
          <w:rFonts w:asciiTheme="minorHAnsi" w:hAnsiTheme="minorHAnsi" w:cstheme="minorHAnsi"/>
          <w:szCs w:val="24"/>
        </w:rPr>
        <w:tab/>
      </w:r>
      <w:r w:rsidR="003A1A69" w:rsidRPr="006844FC">
        <w:rPr>
          <w:rFonts w:asciiTheme="minorHAnsi" w:hAnsiTheme="minorHAnsi" w:cstheme="minorHAnsi"/>
          <w:szCs w:val="24"/>
        </w:rPr>
        <w:t>//</w:t>
      </w:r>
      <w:r w:rsidR="00C305E9">
        <w:rPr>
          <w:rFonts w:asciiTheme="minorHAnsi" w:hAnsiTheme="minorHAnsi" w:cstheme="minorHAnsi"/>
          <w:szCs w:val="24"/>
        </w:rPr>
        <w:tab/>
      </w:r>
      <w:r w:rsidR="003A1A69" w:rsidRPr="006844FC">
        <w:rPr>
          <w:rFonts w:asciiTheme="minorHAnsi" w:hAnsiTheme="minorHAnsi" w:cstheme="minorHAnsi"/>
          <w:szCs w:val="24"/>
        </w:rPr>
        <w:t>merupakan fungsi untuk menampilkan statement dalam program</w:t>
      </w:r>
    </w:p>
    <w:p w:rsidR="00214541" w:rsidRPr="006844FC" w:rsidRDefault="00214541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reak;</w:t>
      </w:r>
      <w:r w:rsidR="00C305E9">
        <w:rPr>
          <w:rFonts w:asciiTheme="minorHAnsi" w:hAnsiTheme="minorHAnsi" w:cstheme="minorHAnsi"/>
          <w:szCs w:val="24"/>
        </w:rPr>
        <w:tab/>
      </w:r>
      <w:r w:rsidR="003A1A69" w:rsidRPr="006844FC">
        <w:rPr>
          <w:rFonts w:asciiTheme="minorHAnsi" w:hAnsiTheme="minorHAnsi" w:cstheme="minorHAnsi"/>
          <w:szCs w:val="24"/>
        </w:rPr>
        <w:t>//</w:t>
      </w:r>
      <w:r w:rsidR="00C305E9">
        <w:rPr>
          <w:rFonts w:asciiTheme="minorHAnsi" w:hAnsiTheme="minorHAnsi" w:cstheme="minorHAnsi"/>
          <w:szCs w:val="24"/>
        </w:rPr>
        <w:tab/>
      </w:r>
      <w:r w:rsidR="003A1A69" w:rsidRPr="006844FC">
        <w:rPr>
          <w:rFonts w:asciiTheme="minorHAnsi" w:hAnsiTheme="minorHAnsi" w:cstheme="minorHAnsi"/>
          <w:szCs w:val="24"/>
        </w:rPr>
        <w:t>merupakan fungsi untuk menghentikan proses</w:t>
      </w:r>
    </w:p>
    <w:p w:rsidR="00214541" w:rsidRPr="006844FC" w:rsidRDefault="006844FC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C305E9">
        <w:rPr>
          <w:rFonts w:asciiTheme="minorHAnsi" w:hAnsiTheme="minorHAnsi" w:cstheme="minorHAnsi"/>
          <w:szCs w:val="24"/>
        </w:rPr>
        <w:tab/>
      </w:r>
      <w:r w:rsidR="00C305E9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C305E9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khiran statement </w:t>
      </w:r>
    </w:p>
    <w:p w:rsidR="00214541" w:rsidRPr="006844FC" w:rsidRDefault="00214541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x=angka%10;</w:t>
      </w:r>
      <w:r w:rsidR="00C305E9">
        <w:rPr>
          <w:rFonts w:asciiTheme="minorHAnsi" w:hAnsiTheme="minorHAnsi" w:cstheme="minorHAnsi"/>
          <w:szCs w:val="24"/>
        </w:rPr>
        <w:tab/>
      </w:r>
      <w:r w:rsidR="003A1A69" w:rsidRPr="006844FC">
        <w:rPr>
          <w:rFonts w:asciiTheme="minorHAnsi" w:hAnsiTheme="minorHAnsi" w:cstheme="minorHAnsi"/>
          <w:szCs w:val="24"/>
        </w:rPr>
        <w:t>//</w:t>
      </w:r>
      <w:r w:rsidR="00C305E9">
        <w:rPr>
          <w:rFonts w:asciiTheme="minorHAnsi" w:hAnsiTheme="minorHAnsi" w:cstheme="minorHAnsi"/>
          <w:szCs w:val="24"/>
        </w:rPr>
        <w:tab/>
      </w:r>
      <w:r w:rsidR="005A19F7" w:rsidRPr="006844FC">
        <w:rPr>
          <w:rFonts w:asciiTheme="minorHAnsi" w:hAnsiTheme="minorHAnsi" w:cstheme="minorHAnsi"/>
          <w:szCs w:val="24"/>
        </w:rPr>
        <w:t>pemberian nilai kedalam variabel.</w:t>
      </w:r>
    </w:p>
    <w:p w:rsidR="00214541" w:rsidRPr="006844FC" w:rsidRDefault="00214541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cout&lt;&lt;x;</w:t>
      </w:r>
      <w:r w:rsidR="00C305E9">
        <w:rPr>
          <w:rFonts w:asciiTheme="minorHAnsi" w:hAnsiTheme="minorHAnsi" w:cstheme="minorHAnsi"/>
          <w:szCs w:val="24"/>
        </w:rPr>
        <w:tab/>
      </w:r>
      <w:r w:rsidR="003A1A69" w:rsidRPr="006844FC">
        <w:rPr>
          <w:rFonts w:asciiTheme="minorHAnsi" w:hAnsiTheme="minorHAnsi" w:cstheme="minorHAnsi"/>
          <w:szCs w:val="24"/>
        </w:rPr>
        <w:t>//</w:t>
      </w:r>
      <w:r w:rsidR="00C305E9">
        <w:rPr>
          <w:rFonts w:asciiTheme="minorHAnsi" w:hAnsiTheme="minorHAnsi" w:cstheme="minorHAnsi"/>
          <w:szCs w:val="24"/>
        </w:rPr>
        <w:tab/>
      </w:r>
      <w:r w:rsidR="003A1A69" w:rsidRPr="006844FC">
        <w:rPr>
          <w:rFonts w:asciiTheme="minorHAnsi" w:hAnsiTheme="minorHAnsi" w:cstheme="minorHAnsi"/>
          <w:szCs w:val="24"/>
        </w:rPr>
        <w:t>fungsi untuk menampilkan statement dalam program</w:t>
      </w:r>
    </w:p>
    <w:p w:rsidR="00214541" w:rsidRPr="006844FC" w:rsidRDefault="00214541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angka=angka/10;</w:t>
      </w:r>
      <w:r w:rsidR="00C305E9">
        <w:rPr>
          <w:rFonts w:asciiTheme="minorHAnsi" w:hAnsiTheme="minorHAnsi" w:cstheme="minorHAnsi"/>
          <w:szCs w:val="24"/>
        </w:rPr>
        <w:tab/>
      </w:r>
      <w:r w:rsidR="003A1A69" w:rsidRPr="006844FC">
        <w:rPr>
          <w:rFonts w:asciiTheme="minorHAnsi" w:hAnsiTheme="minorHAnsi" w:cstheme="minorHAnsi"/>
          <w:szCs w:val="24"/>
        </w:rPr>
        <w:t>//</w:t>
      </w:r>
      <w:r w:rsidR="00C305E9">
        <w:rPr>
          <w:rFonts w:asciiTheme="minorHAnsi" w:hAnsiTheme="minorHAnsi" w:cstheme="minorHAnsi"/>
          <w:szCs w:val="24"/>
        </w:rPr>
        <w:tab/>
      </w:r>
      <w:r w:rsidR="003A1A69" w:rsidRPr="006844FC">
        <w:rPr>
          <w:rFonts w:asciiTheme="minorHAnsi" w:hAnsiTheme="minorHAnsi" w:cstheme="minorHAnsi"/>
          <w:szCs w:val="24"/>
        </w:rPr>
        <w:t>merupakan suatu proses dalam program</w:t>
      </w:r>
    </w:p>
    <w:p w:rsidR="00214541" w:rsidRPr="006844FC" w:rsidRDefault="006844FC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C305E9">
        <w:rPr>
          <w:rFonts w:asciiTheme="minorHAnsi" w:hAnsiTheme="minorHAnsi" w:cstheme="minorHAnsi"/>
          <w:szCs w:val="24"/>
        </w:rPr>
        <w:tab/>
      </w:r>
      <w:r w:rsidR="00C305E9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C305E9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khiran statement </w:t>
      </w:r>
    </w:p>
    <w:p w:rsidR="00214541" w:rsidRPr="006844FC" w:rsidRDefault="00214541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getch();</w:t>
      </w:r>
      <w:r w:rsidR="00C305E9">
        <w:rPr>
          <w:rFonts w:asciiTheme="minorHAnsi" w:hAnsiTheme="minorHAnsi" w:cstheme="minorHAnsi"/>
          <w:szCs w:val="24"/>
        </w:rPr>
        <w:tab/>
      </w:r>
      <w:r w:rsidR="000E6273" w:rsidRPr="006844FC">
        <w:rPr>
          <w:rFonts w:asciiTheme="minorHAnsi" w:hAnsiTheme="minorHAnsi" w:cstheme="minorHAnsi"/>
          <w:szCs w:val="24"/>
        </w:rPr>
        <w:t>//</w:t>
      </w:r>
      <w:r w:rsidR="00C305E9">
        <w:rPr>
          <w:rFonts w:asciiTheme="minorHAnsi" w:hAnsiTheme="minorHAnsi" w:cstheme="minorHAnsi"/>
          <w:szCs w:val="24"/>
        </w:rPr>
        <w:tab/>
      </w:r>
      <w:r w:rsidR="000E6273" w:rsidRPr="006844FC">
        <w:rPr>
          <w:rFonts w:asciiTheme="minorHAnsi" w:hAnsiTheme="minorHAnsi" w:cstheme="minorHAnsi"/>
          <w:szCs w:val="24"/>
        </w:rPr>
        <w:t xml:space="preserve"> merupakan fungsi untuk menampilkan hasil output saat proses run</w:t>
      </w:r>
    </w:p>
    <w:p w:rsidR="00214541" w:rsidRDefault="006844FC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} </w:t>
      </w:r>
      <w:r w:rsidR="00C305E9">
        <w:rPr>
          <w:rFonts w:asciiTheme="minorHAnsi" w:hAnsiTheme="minorHAnsi" w:cstheme="minorHAnsi"/>
          <w:szCs w:val="24"/>
        </w:rPr>
        <w:tab/>
      </w:r>
      <w:r w:rsidR="00C305E9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C305E9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merupakan akhiran statement </w:t>
      </w:r>
    </w:p>
    <w:p w:rsidR="00392471" w:rsidRDefault="00392471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</w:p>
    <w:p w:rsidR="00392471" w:rsidRDefault="00392471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lastRenderedPageBreak/>
        <w:t>Berikut merupakan algoritma program:</w:t>
      </w:r>
    </w:p>
    <w:p w:rsidR="00392471" w:rsidRPr="006844FC" w:rsidRDefault="0030522E" w:rsidP="00C305E9">
      <w:pPr>
        <w:pStyle w:val="ListParagraph"/>
        <w:tabs>
          <w:tab w:val="left" w:pos="284"/>
          <w:tab w:val="left" w:pos="567"/>
          <w:tab w:val="left" w:pos="2552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35" w:hanging="2551"/>
        <w:jc w:val="both"/>
        <w:rPr>
          <w:rFonts w:asciiTheme="minorHAnsi" w:hAnsiTheme="minorHAnsi" w:cstheme="minorHAnsi"/>
          <w:szCs w:val="24"/>
        </w:rPr>
      </w:pPr>
      <w:r>
        <w:object w:dxaOrig="4885" w:dyaOrig="5568">
          <v:shape id="_x0000_i1037" type="#_x0000_t75" style="width:279.6pt;height:318.85pt" o:ole="">
            <v:imagedata r:id="rId60" o:title=""/>
          </v:shape>
          <o:OLEObject Type="Embed" ProgID="Visio.Drawing.11" ShapeID="_x0000_i1037" DrawAspect="Content" ObjectID="_1412769234" r:id="rId61"/>
        </w:object>
      </w:r>
    </w:p>
    <w:p w:rsidR="00D55CFD" w:rsidRPr="006844FC" w:rsidRDefault="00D55CFD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merupakan hasil output:</w:t>
      </w:r>
    </w:p>
    <w:p w:rsidR="00D55CFD" w:rsidRPr="006844FC" w:rsidRDefault="00D55CFD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2232660" cy="700405"/>
            <wp:effectExtent l="19050" t="0" r="0" b="0"/>
            <wp:docPr id="47" name="Picture 31" descr="D:\hw\semester 1\Praktek Pemprograman Komputer\Minggu 6\Hasil output\no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D:\hw\semester 1\Praktek Pemprograman Komputer\Minggu 6\Hasil output\no13.PNG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700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5CFD" w:rsidRDefault="00D55CFD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985483" w:rsidRPr="006844FC" w:rsidRDefault="00985483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3542C8" w:rsidRPr="006844FC" w:rsidRDefault="003542C8" w:rsidP="006844F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Cs w:val="24"/>
        </w:rPr>
      </w:pPr>
    </w:p>
    <w:p w:rsidR="002A23B4" w:rsidRPr="006844FC" w:rsidRDefault="00B56233" w:rsidP="00985483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  <w:r w:rsidRPr="006844FC">
        <w:rPr>
          <w:rFonts w:asciiTheme="minorHAnsi" w:hAnsiTheme="minorHAnsi" w:cstheme="minorHAnsi"/>
          <w:b/>
          <w:szCs w:val="24"/>
        </w:rPr>
        <w:lastRenderedPageBreak/>
        <w:t>D</w:t>
      </w:r>
      <w:r w:rsidR="002A23B4" w:rsidRPr="006844FC">
        <w:rPr>
          <w:rFonts w:asciiTheme="minorHAnsi" w:hAnsiTheme="minorHAnsi" w:cstheme="minorHAnsi"/>
          <w:b/>
          <w:szCs w:val="24"/>
        </w:rPr>
        <w:t>AFTAR PUSTAKA</w:t>
      </w:r>
    </w:p>
    <w:p w:rsidR="002A23B4" w:rsidRPr="006844FC" w:rsidRDefault="002A23B4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2A23B4" w:rsidRPr="006844FC" w:rsidRDefault="002A23B4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daftar pustaka:</w:t>
      </w:r>
    </w:p>
    <w:p w:rsidR="002A23B4" w:rsidRPr="006844FC" w:rsidRDefault="002A23B4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Modul  Pr  Pemr Komp Minggu </w:t>
      </w:r>
      <w:r w:rsidR="00B36BD9" w:rsidRPr="006844FC">
        <w:rPr>
          <w:rFonts w:asciiTheme="minorHAnsi" w:hAnsiTheme="minorHAnsi" w:cstheme="minorHAnsi"/>
          <w:szCs w:val="24"/>
        </w:rPr>
        <w:t>6</w:t>
      </w:r>
      <w:r w:rsidRPr="006844FC">
        <w:rPr>
          <w:rFonts w:asciiTheme="minorHAnsi" w:hAnsiTheme="minorHAnsi" w:cstheme="minorHAnsi"/>
          <w:szCs w:val="24"/>
        </w:rPr>
        <w:t xml:space="preserve">  Gasal 1213.pdf</w:t>
      </w:r>
    </w:p>
    <w:p w:rsidR="002A23B4" w:rsidRPr="006844FC" w:rsidRDefault="002A23B4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Diktat_CatatanSingkat.pdf</w:t>
      </w:r>
    </w:p>
    <w:p w:rsidR="002A23B4" w:rsidRPr="006844FC" w:rsidRDefault="002A23B4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1F61E6" w:rsidRPr="006844FC" w:rsidRDefault="001F61E6" w:rsidP="006844F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sectPr w:rsidR="001F61E6" w:rsidRPr="006844FC" w:rsidSect="0030522E">
      <w:headerReference w:type="default" r:id="rId63"/>
      <w:footerReference w:type="default" r:id="rId64"/>
      <w:pgSz w:w="12242" w:h="20163" w:code="5"/>
      <w:pgMar w:top="2268" w:right="1701" w:bottom="1701" w:left="2268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00B51" w:rsidRDefault="00E00B51" w:rsidP="004C6F47">
      <w:r>
        <w:separator/>
      </w:r>
    </w:p>
  </w:endnote>
  <w:endnote w:type="continuationSeparator" w:id="1">
    <w:p w:rsidR="00E00B51" w:rsidRDefault="00E00B51" w:rsidP="004C6F4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3731620"/>
      <w:docPartObj>
        <w:docPartGallery w:val="Page Numbers (Bottom of Page)"/>
        <w:docPartUnique/>
      </w:docPartObj>
    </w:sdtPr>
    <w:sdtContent>
      <w:p w:rsidR="00C71CAC" w:rsidRDefault="00C71CAC" w:rsidP="004C6F47">
        <w:pPr>
          <w:pStyle w:val="Footer"/>
          <w:jc w:val="right"/>
        </w:pPr>
        <w:fldSimple w:instr=" PAGE   \* MERGEFORMAT ">
          <w:r w:rsidR="00985483">
            <w:rPr>
              <w:noProof/>
            </w:rPr>
            <w:t>27</w:t>
          </w:r>
        </w:fldSimple>
      </w:p>
    </w:sdtContent>
  </w:sdt>
  <w:p w:rsidR="00C71CAC" w:rsidRDefault="00C71CA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00B51" w:rsidRDefault="00E00B51" w:rsidP="004C6F47">
      <w:r>
        <w:separator/>
      </w:r>
    </w:p>
  </w:footnote>
  <w:footnote w:type="continuationSeparator" w:id="1">
    <w:p w:rsidR="00E00B51" w:rsidRDefault="00E00B51" w:rsidP="004C6F4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71CAC" w:rsidRPr="00A070C5" w:rsidRDefault="00C71CAC" w:rsidP="00A070C5">
    <w:pPr>
      <w:pStyle w:val="Header"/>
      <w:jc w:val="right"/>
      <w:rPr>
        <w:i/>
        <w:sz w:val="22"/>
      </w:rPr>
    </w:pPr>
    <w:r w:rsidRPr="00A070C5">
      <w:rPr>
        <w:i/>
        <w:sz w:val="22"/>
      </w:rPr>
      <w:t>Laporan praktikum pemprograman komputer minggu</w:t>
    </w:r>
    <w:r>
      <w:rPr>
        <w:i/>
        <w:sz w:val="22"/>
      </w:rPr>
      <w:t xml:space="preserve"> 6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366B9"/>
    <w:multiLevelType w:val="hybridMultilevel"/>
    <w:tmpl w:val="359C192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094E34"/>
    <w:multiLevelType w:val="hybridMultilevel"/>
    <w:tmpl w:val="170A5F0C"/>
    <w:lvl w:ilvl="0" w:tplc="0421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>
    <w:nsid w:val="096D46D3"/>
    <w:multiLevelType w:val="hybridMultilevel"/>
    <w:tmpl w:val="2E304F4A"/>
    <w:lvl w:ilvl="0" w:tplc="31087190">
      <w:start w:val="1"/>
      <w:numFmt w:val="lowerLetter"/>
      <w:lvlText w:val="%1."/>
      <w:lvlJc w:val="left"/>
      <w:pPr>
        <w:ind w:left="1080" w:hanging="72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EA35A6"/>
    <w:multiLevelType w:val="hybridMultilevel"/>
    <w:tmpl w:val="F686070A"/>
    <w:lvl w:ilvl="0" w:tplc="0421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">
    <w:nsid w:val="15660C8A"/>
    <w:multiLevelType w:val="hybridMultilevel"/>
    <w:tmpl w:val="2EEA4FD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6445761"/>
    <w:multiLevelType w:val="hybridMultilevel"/>
    <w:tmpl w:val="270E8A9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3066D0"/>
    <w:multiLevelType w:val="hybridMultilevel"/>
    <w:tmpl w:val="87B472CE"/>
    <w:lvl w:ilvl="0" w:tplc="D7EE6260">
      <w:start w:val="1"/>
      <w:numFmt w:val="lowerLetter"/>
      <w:lvlText w:val="%1."/>
      <w:lvlJc w:val="left"/>
      <w:pPr>
        <w:ind w:left="645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65" w:hanging="360"/>
      </w:pPr>
    </w:lvl>
    <w:lvl w:ilvl="2" w:tplc="0421001B" w:tentative="1">
      <w:start w:val="1"/>
      <w:numFmt w:val="lowerRoman"/>
      <w:lvlText w:val="%3."/>
      <w:lvlJc w:val="right"/>
      <w:pPr>
        <w:ind w:left="2085" w:hanging="180"/>
      </w:pPr>
    </w:lvl>
    <w:lvl w:ilvl="3" w:tplc="0421000F" w:tentative="1">
      <w:start w:val="1"/>
      <w:numFmt w:val="decimal"/>
      <w:lvlText w:val="%4."/>
      <w:lvlJc w:val="left"/>
      <w:pPr>
        <w:ind w:left="2805" w:hanging="360"/>
      </w:pPr>
    </w:lvl>
    <w:lvl w:ilvl="4" w:tplc="04210019" w:tentative="1">
      <w:start w:val="1"/>
      <w:numFmt w:val="lowerLetter"/>
      <w:lvlText w:val="%5."/>
      <w:lvlJc w:val="left"/>
      <w:pPr>
        <w:ind w:left="3525" w:hanging="360"/>
      </w:pPr>
    </w:lvl>
    <w:lvl w:ilvl="5" w:tplc="0421001B" w:tentative="1">
      <w:start w:val="1"/>
      <w:numFmt w:val="lowerRoman"/>
      <w:lvlText w:val="%6."/>
      <w:lvlJc w:val="right"/>
      <w:pPr>
        <w:ind w:left="4245" w:hanging="180"/>
      </w:pPr>
    </w:lvl>
    <w:lvl w:ilvl="6" w:tplc="0421000F" w:tentative="1">
      <w:start w:val="1"/>
      <w:numFmt w:val="decimal"/>
      <w:lvlText w:val="%7."/>
      <w:lvlJc w:val="left"/>
      <w:pPr>
        <w:ind w:left="4965" w:hanging="360"/>
      </w:pPr>
    </w:lvl>
    <w:lvl w:ilvl="7" w:tplc="04210019" w:tentative="1">
      <w:start w:val="1"/>
      <w:numFmt w:val="lowerLetter"/>
      <w:lvlText w:val="%8."/>
      <w:lvlJc w:val="left"/>
      <w:pPr>
        <w:ind w:left="5685" w:hanging="360"/>
      </w:pPr>
    </w:lvl>
    <w:lvl w:ilvl="8" w:tplc="0421001B" w:tentative="1">
      <w:start w:val="1"/>
      <w:numFmt w:val="lowerRoman"/>
      <w:lvlText w:val="%9."/>
      <w:lvlJc w:val="right"/>
      <w:pPr>
        <w:ind w:left="6405" w:hanging="180"/>
      </w:pPr>
    </w:lvl>
  </w:abstractNum>
  <w:abstractNum w:abstractNumId="7">
    <w:nsid w:val="24CA0DA9"/>
    <w:multiLevelType w:val="hybridMultilevel"/>
    <w:tmpl w:val="9BB883DC"/>
    <w:lvl w:ilvl="0" w:tplc="C094A598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4F54D85"/>
    <w:multiLevelType w:val="hybridMultilevel"/>
    <w:tmpl w:val="2784420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4313E64"/>
    <w:multiLevelType w:val="hybridMultilevel"/>
    <w:tmpl w:val="E8E8B3D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6C371C5"/>
    <w:multiLevelType w:val="hybridMultilevel"/>
    <w:tmpl w:val="E0441ADA"/>
    <w:lvl w:ilvl="0" w:tplc="9B0ECCD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B565DB7"/>
    <w:multiLevelType w:val="hybridMultilevel"/>
    <w:tmpl w:val="B348569A"/>
    <w:lvl w:ilvl="0" w:tplc="61DA61A0">
      <w:start w:val="1"/>
      <w:numFmt w:val="lowerLetter"/>
      <w:lvlText w:val="%1."/>
      <w:lvlJc w:val="left"/>
      <w:pPr>
        <w:ind w:left="64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4FB10589"/>
    <w:multiLevelType w:val="hybridMultilevel"/>
    <w:tmpl w:val="5980FE5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FE670C6"/>
    <w:multiLevelType w:val="hybridMultilevel"/>
    <w:tmpl w:val="CE8A07C2"/>
    <w:lvl w:ilvl="0" w:tplc="B3B6EF3E">
      <w:start w:val="1"/>
      <w:numFmt w:val="bullet"/>
      <w:lvlText w:val=""/>
      <w:lvlJc w:val="left"/>
      <w:pPr>
        <w:ind w:left="644" w:hanging="360"/>
      </w:pPr>
      <w:rPr>
        <w:rFonts w:ascii="Wingdings" w:eastAsiaTheme="minorHAnsi" w:hAnsi="Wingdings" w:cstheme="minorHAnsi" w:hint="default"/>
        <w:b/>
      </w:rPr>
    </w:lvl>
    <w:lvl w:ilvl="1" w:tplc="0421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4">
    <w:nsid w:val="578147B6"/>
    <w:multiLevelType w:val="hybridMultilevel"/>
    <w:tmpl w:val="ED72D41A"/>
    <w:lvl w:ilvl="0" w:tplc="9A1E1E46">
      <w:start w:val="1"/>
      <w:numFmt w:val="lowerLetter"/>
      <w:lvlText w:val="%1.)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34C21AC"/>
    <w:multiLevelType w:val="hybridMultilevel"/>
    <w:tmpl w:val="839A0E0A"/>
    <w:lvl w:ilvl="0" w:tplc="69E4DC7E">
      <w:start w:val="1"/>
      <w:numFmt w:val="bullet"/>
      <w:lvlText w:val=""/>
      <w:lvlJc w:val="left"/>
      <w:pPr>
        <w:ind w:left="780" w:hanging="360"/>
      </w:pPr>
      <w:rPr>
        <w:rFonts w:ascii="Wingdings" w:eastAsiaTheme="minorHAnsi" w:hAnsi="Wingdings" w:cstheme="minorHAnsi" w:hint="default"/>
      </w:rPr>
    </w:lvl>
    <w:lvl w:ilvl="1" w:tplc="0421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6">
    <w:nsid w:val="6CB5364A"/>
    <w:multiLevelType w:val="hybridMultilevel"/>
    <w:tmpl w:val="498E1FC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9295EC1"/>
    <w:multiLevelType w:val="hybridMultilevel"/>
    <w:tmpl w:val="C810CB78"/>
    <w:lvl w:ilvl="0" w:tplc="4E5C8652">
      <w:start w:val="1"/>
      <w:numFmt w:val="decimal"/>
      <w:lvlText w:val="%1."/>
      <w:lvlJc w:val="left"/>
      <w:pPr>
        <w:ind w:left="786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8">
    <w:nsid w:val="79F75376"/>
    <w:multiLevelType w:val="hybridMultilevel"/>
    <w:tmpl w:val="AF76B82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EA019D4"/>
    <w:multiLevelType w:val="hybridMultilevel"/>
    <w:tmpl w:val="FB4064FA"/>
    <w:lvl w:ilvl="0" w:tplc="F9246FA2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2"/>
  </w:num>
  <w:num w:numId="3">
    <w:abstractNumId w:val="3"/>
  </w:num>
  <w:num w:numId="4">
    <w:abstractNumId w:val="1"/>
  </w:num>
  <w:num w:numId="5">
    <w:abstractNumId w:val="11"/>
  </w:num>
  <w:num w:numId="6">
    <w:abstractNumId w:val="8"/>
  </w:num>
  <w:num w:numId="7">
    <w:abstractNumId w:val="17"/>
  </w:num>
  <w:num w:numId="8">
    <w:abstractNumId w:val="12"/>
  </w:num>
  <w:num w:numId="9">
    <w:abstractNumId w:val="16"/>
  </w:num>
  <w:num w:numId="10">
    <w:abstractNumId w:val="4"/>
  </w:num>
  <w:num w:numId="11">
    <w:abstractNumId w:val="5"/>
  </w:num>
  <w:num w:numId="12">
    <w:abstractNumId w:val="9"/>
  </w:num>
  <w:num w:numId="13">
    <w:abstractNumId w:val="13"/>
  </w:num>
  <w:num w:numId="14">
    <w:abstractNumId w:val="15"/>
  </w:num>
  <w:num w:numId="15">
    <w:abstractNumId w:val="7"/>
  </w:num>
  <w:num w:numId="16">
    <w:abstractNumId w:val="10"/>
  </w:num>
  <w:num w:numId="17">
    <w:abstractNumId w:val="0"/>
  </w:num>
  <w:num w:numId="18">
    <w:abstractNumId w:val="19"/>
  </w:num>
  <w:num w:numId="19">
    <w:abstractNumId w:val="14"/>
  </w:num>
  <w:num w:numId="20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defaultTabStop w:val="720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93F66"/>
    <w:rsid w:val="000031BF"/>
    <w:rsid w:val="000036D9"/>
    <w:rsid w:val="00005B24"/>
    <w:rsid w:val="00006238"/>
    <w:rsid w:val="000171D9"/>
    <w:rsid w:val="00032D67"/>
    <w:rsid w:val="00041458"/>
    <w:rsid w:val="00044139"/>
    <w:rsid w:val="000622B1"/>
    <w:rsid w:val="00063336"/>
    <w:rsid w:val="000635B0"/>
    <w:rsid w:val="00071AAD"/>
    <w:rsid w:val="000861AB"/>
    <w:rsid w:val="000874E0"/>
    <w:rsid w:val="00093F66"/>
    <w:rsid w:val="00095C98"/>
    <w:rsid w:val="00095FCA"/>
    <w:rsid w:val="000A0F77"/>
    <w:rsid w:val="000B07CB"/>
    <w:rsid w:val="000C02C3"/>
    <w:rsid w:val="000C224F"/>
    <w:rsid w:val="000C345E"/>
    <w:rsid w:val="000C6F80"/>
    <w:rsid w:val="000C6FDB"/>
    <w:rsid w:val="000D7454"/>
    <w:rsid w:val="000E6273"/>
    <w:rsid w:val="000F0460"/>
    <w:rsid w:val="00106A19"/>
    <w:rsid w:val="00113E2A"/>
    <w:rsid w:val="00121885"/>
    <w:rsid w:val="0012577B"/>
    <w:rsid w:val="00130E63"/>
    <w:rsid w:val="00132E56"/>
    <w:rsid w:val="00135EBF"/>
    <w:rsid w:val="001448EF"/>
    <w:rsid w:val="001535B7"/>
    <w:rsid w:val="00154820"/>
    <w:rsid w:val="00177F84"/>
    <w:rsid w:val="0018184B"/>
    <w:rsid w:val="001A2AE6"/>
    <w:rsid w:val="001A6A5A"/>
    <w:rsid w:val="001B6D7D"/>
    <w:rsid w:val="001C514D"/>
    <w:rsid w:val="001D09BD"/>
    <w:rsid w:val="001D361B"/>
    <w:rsid w:val="001E545C"/>
    <w:rsid w:val="001E5761"/>
    <w:rsid w:val="001E577C"/>
    <w:rsid w:val="001E648B"/>
    <w:rsid w:val="001F4F57"/>
    <w:rsid w:val="001F61E6"/>
    <w:rsid w:val="001F77AD"/>
    <w:rsid w:val="00214541"/>
    <w:rsid w:val="00216291"/>
    <w:rsid w:val="002237B5"/>
    <w:rsid w:val="00224E92"/>
    <w:rsid w:val="00227817"/>
    <w:rsid w:val="002440A3"/>
    <w:rsid w:val="002456F3"/>
    <w:rsid w:val="00245E53"/>
    <w:rsid w:val="0026780B"/>
    <w:rsid w:val="002753A4"/>
    <w:rsid w:val="00276605"/>
    <w:rsid w:val="00276923"/>
    <w:rsid w:val="002856A2"/>
    <w:rsid w:val="00287F7D"/>
    <w:rsid w:val="002940F4"/>
    <w:rsid w:val="00294EF0"/>
    <w:rsid w:val="00294FE3"/>
    <w:rsid w:val="002A23B4"/>
    <w:rsid w:val="002B7C61"/>
    <w:rsid w:val="002C2571"/>
    <w:rsid w:val="002C5C76"/>
    <w:rsid w:val="002D3A87"/>
    <w:rsid w:val="002D770B"/>
    <w:rsid w:val="002F398D"/>
    <w:rsid w:val="0030522E"/>
    <w:rsid w:val="00336D4A"/>
    <w:rsid w:val="0033705D"/>
    <w:rsid w:val="00345633"/>
    <w:rsid w:val="003542C8"/>
    <w:rsid w:val="00355113"/>
    <w:rsid w:val="00363052"/>
    <w:rsid w:val="00363B45"/>
    <w:rsid w:val="003664CB"/>
    <w:rsid w:val="00376B1C"/>
    <w:rsid w:val="003802F8"/>
    <w:rsid w:val="00392471"/>
    <w:rsid w:val="00396E5A"/>
    <w:rsid w:val="003A1A69"/>
    <w:rsid w:val="003B0021"/>
    <w:rsid w:val="003B2808"/>
    <w:rsid w:val="003B6334"/>
    <w:rsid w:val="003C2BEA"/>
    <w:rsid w:val="003C2FDD"/>
    <w:rsid w:val="003C3122"/>
    <w:rsid w:val="003C54E5"/>
    <w:rsid w:val="003C79D6"/>
    <w:rsid w:val="003D37F0"/>
    <w:rsid w:val="003D450A"/>
    <w:rsid w:val="003D7B18"/>
    <w:rsid w:val="003E0110"/>
    <w:rsid w:val="003E3B21"/>
    <w:rsid w:val="003E7D80"/>
    <w:rsid w:val="003F35BF"/>
    <w:rsid w:val="004011C7"/>
    <w:rsid w:val="00404977"/>
    <w:rsid w:val="004153C1"/>
    <w:rsid w:val="004247E1"/>
    <w:rsid w:val="004435DF"/>
    <w:rsid w:val="0044419F"/>
    <w:rsid w:val="00456B1D"/>
    <w:rsid w:val="004734A4"/>
    <w:rsid w:val="00473648"/>
    <w:rsid w:val="00473ACC"/>
    <w:rsid w:val="00476394"/>
    <w:rsid w:val="00476930"/>
    <w:rsid w:val="00477475"/>
    <w:rsid w:val="004A1596"/>
    <w:rsid w:val="004C06F6"/>
    <w:rsid w:val="004C0E0B"/>
    <w:rsid w:val="004C4381"/>
    <w:rsid w:val="004C6F47"/>
    <w:rsid w:val="004D0790"/>
    <w:rsid w:val="004D5483"/>
    <w:rsid w:val="004D7B0D"/>
    <w:rsid w:val="004E4787"/>
    <w:rsid w:val="004E79F8"/>
    <w:rsid w:val="0050082D"/>
    <w:rsid w:val="005105DC"/>
    <w:rsid w:val="00521B0E"/>
    <w:rsid w:val="005225FC"/>
    <w:rsid w:val="00531FA4"/>
    <w:rsid w:val="00533390"/>
    <w:rsid w:val="00533902"/>
    <w:rsid w:val="00537881"/>
    <w:rsid w:val="00540C7E"/>
    <w:rsid w:val="00554A97"/>
    <w:rsid w:val="00557297"/>
    <w:rsid w:val="00557482"/>
    <w:rsid w:val="005606E7"/>
    <w:rsid w:val="005852C6"/>
    <w:rsid w:val="00593EEF"/>
    <w:rsid w:val="005A0270"/>
    <w:rsid w:val="005A19F7"/>
    <w:rsid w:val="005A38E4"/>
    <w:rsid w:val="005A3E3B"/>
    <w:rsid w:val="005C2C42"/>
    <w:rsid w:val="005C3242"/>
    <w:rsid w:val="005D104F"/>
    <w:rsid w:val="005E09E5"/>
    <w:rsid w:val="005E351C"/>
    <w:rsid w:val="005E4392"/>
    <w:rsid w:val="00601531"/>
    <w:rsid w:val="00611C01"/>
    <w:rsid w:val="00621FBA"/>
    <w:rsid w:val="006279CA"/>
    <w:rsid w:val="006310B2"/>
    <w:rsid w:val="006338FE"/>
    <w:rsid w:val="0063510D"/>
    <w:rsid w:val="00640341"/>
    <w:rsid w:val="00652A13"/>
    <w:rsid w:val="00654D3B"/>
    <w:rsid w:val="00657810"/>
    <w:rsid w:val="00660C96"/>
    <w:rsid w:val="00675AD8"/>
    <w:rsid w:val="00680184"/>
    <w:rsid w:val="006844FC"/>
    <w:rsid w:val="00691FC8"/>
    <w:rsid w:val="00692389"/>
    <w:rsid w:val="006A1CB4"/>
    <w:rsid w:val="006B1476"/>
    <w:rsid w:val="006B3E43"/>
    <w:rsid w:val="006D7866"/>
    <w:rsid w:val="006E2076"/>
    <w:rsid w:val="006F40AD"/>
    <w:rsid w:val="007037FC"/>
    <w:rsid w:val="0070447F"/>
    <w:rsid w:val="00711E81"/>
    <w:rsid w:val="0071587B"/>
    <w:rsid w:val="007235F9"/>
    <w:rsid w:val="007238CC"/>
    <w:rsid w:val="00733AB6"/>
    <w:rsid w:val="00737B57"/>
    <w:rsid w:val="0074006D"/>
    <w:rsid w:val="00741A31"/>
    <w:rsid w:val="00742CD7"/>
    <w:rsid w:val="007479AC"/>
    <w:rsid w:val="00751F37"/>
    <w:rsid w:val="00755F07"/>
    <w:rsid w:val="00757CC1"/>
    <w:rsid w:val="0077383F"/>
    <w:rsid w:val="00782960"/>
    <w:rsid w:val="007911FA"/>
    <w:rsid w:val="00792C62"/>
    <w:rsid w:val="00795B8D"/>
    <w:rsid w:val="007B688F"/>
    <w:rsid w:val="007B71F9"/>
    <w:rsid w:val="007C2853"/>
    <w:rsid w:val="007D2FB3"/>
    <w:rsid w:val="007D6826"/>
    <w:rsid w:val="007D6E4C"/>
    <w:rsid w:val="007E5AB1"/>
    <w:rsid w:val="007E6FB1"/>
    <w:rsid w:val="007F0C0F"/>
    <w:rsid w:val="007F3239"/>
    <w:rsid w:val="007F4DF6"/>
    <w:rsid w:val="00813FA0"/>
    <w:rsid w:val="008149F1"/>
    <w:rsid w:val="00825246"/>
    <w:rsid w:val="00845861"/>
    <w:rsid w:val="0085069B"/>
    <w:rsid w:val="00852D81"/>
    <w:rsid w:val="008561BE"/>
    <w:rsid w:val="00862176"/>
    <w:rsid w:val="008622F6"/>
    <w:rsid w:val="0087263F"/>
    <w:rsid w:val="00875E23"/>
    <w:rsid w:val="008762F5"/>
    <w:rsid w:val="00880D2D"/>
    <w:rsid w:val="008810FB"/>
    <w:rsid w:val="0088247D"/>
    <w:rsid w:val="00883B3F"/>
    <w:rsid w:val="008923BB"/>
    <w:rsid w:val="008A17B1"/>
    <w:rsid w:val="008A196E"/>
    <w:rsid w:val="008A499D"/>
    <w:rsid w:val="008A4DCE"/>
    <w:rsid w:val="008A537D"/>
    <w:rsid w:val="008E44F1"/>
    <w:rsid w:val="00902CA3"/>
    <w:rsid w:val="0091309C"/>
    <w:rsid w:val="00917259"/>
    <w:rsid w:val="00925D36"/>
    <w:rsid w:val="00927024"/>
    <w:rsid w:val="00931FA1"/>
    <w:rsid w:val="0094106C"/>
    <w:rsid w:val="0094451D"/>
    <w:rsid w:val="00944A80"/>
    <w:rsid w:val="00957613"/>
    <w:rsid w:val="009632B0"/>
    <w:rsid w:val="00963D87"/>
    <w:rsid w:val="0097038C"/>
    <w:rsid w:val="00981008"/>
    <w:rsid w:val="00981517"/>
    <w:rsid w:val="009816B8"/>
    <w:rsid w:val="00985483"/>
    <w:rsid w:val="00985BB5"/>
    <w:rsid w:val="00994CDC"/>
    <w:rsid w:val="009A4EE5"/>
    <w:rsid w:val="009A5068"/>
    <w:rsid w:val="009B3706"/>
    <w:rsid w:val="009C305F"/>
    <w:rsid w:val="009D5C65"/>
    <w:rsid w:val="009E2525"/>
    <w:rsid w:val="009E5967"/>
    <w:rsid w:val="009E7E64"/>
    <w:rsid w:val="00A070C5"/>
    <w:rsid w:val="00A10A19"/>
    <w:rsid w:val="00A163F6"/>
    <w:rsid w:val="00A20178"/>
    <w:rsid w:val="00A21405"/>
    <w:rsid w:val="00A241F0"/>
    <w:rsid w:val="00A242E7"/>
    <w:rsid w:val="00A25899"/>
    <w:rsid w:val="00A4272F"/>
    <w:rsid w:val="00A45F92"/>
    <w:rsid w:val="00A47F22"/>
    <w:rsid w:val="00A50211"/>
    <w:rsid w:val="00A62792"/>
    <w:rsid w:val="00A6788E"/>
    <w:rsid w:val="00A7295D"/>
    <w:rsid w:val="00A73720"/>
    <w:rsid w:val="00A92B7E"/>
    <w:rsid w:val="00AB21D9"/>
    <w:rsid w:val="00AB4431"/>
    <w:rsid w:val="00AC6172"/>
    <w:rsid w:val="00AC6BEC"/>
    <w:rsid w:val="00AD1164"/>
    <w:rsid w:val="00AD719D"/>
    <w:rsid w:val="00AE242E"/>
    <w:rsid w:val="00AF4F9A"/>
    <w:rsid w:val="00AF7A44"/>
    <w:rsid w:val="00B2230D"/>
    <w:rsid w:val="00B24536"/>
    <w:rsid w:val="00B2718E"/>
    <w:rsid w:val="00B36456"/>
    <w:rsid w:val="00B36BD9"/>
    <w:rsid w:val="00B379CC"/>
    <w:rsid w:val="00B41A55"/>
    <w:rsid w:val="00B43553"/>
    <w:rsid w:val="00B52870"/>
    <w:rsid w:val="00B56233"/>
    <w:rsid w:val="00B61554"/>
    <w:rsid w:val="00B62F7D"/>
    <w:rsid w:val="00B8449D"/>
    <w:rsid w:val="00B879EA"/>
    <w:rsid w:val="00B91F6F"/>
    <w:rsid w:val="00BA07E8"/>
    <w:rsid w:val="00BA2FC9"/>
    <w:rsid w:val="00BA6A2C"/>
    <w:rsid w:val="00BA6FBF"/>
    <w:rsid w:val="00BB1BDF"/>
    <w:rsid w:val="00BB2E88"/>
    <w:rsid w:val="00BE5839"/>
    <w:rsid w:val="00BE6532"/>
    <w:rsid w:val="00BF3F87"/>
    <w:rsid w:val="00C018E8"/>
    <w:rsid w:val="00C06754"/>
    <w:rsid w:val="00C073C1"/>
    <w:rsid w:val="00C153FC"/>
    <w:rsid w:val="00C16BC4"/>
    <w:rsid w:val="00C251EF"/>
    <w:rsid w:val="00C305E9"/>
    <w:rsid w:val="00C319AF"/>
    <w:rsid w:val="00C40BB4"/>
    <w:rsid w:val="00C40E9F"/>
    <w:rsid w:val="00C410D7"/>
    <w:rsid w:val="00C52099"/>
    <w:rsid w:val="00C532AF"/>
    <w:rsid w:val="00C55010"/>
    <w:rsid w:val="00C56087"/>
    <w:rsid w:val="00C71CAC"/>
    <w:rsid w:val="00C92704"/>
    <w:rsid w:val="00CA2BB2"/>
    <w:rsid w:val="00CA4E45"/>
    <w:rsid w:val="00CA511E"/>
    <w:rsid w:val="00CB039F"/>
    <w:rsid w:val="00CB0AEA"/>
    <w:rsid w:val="00CC441D"/>
    <w:rsid w:val="00CC58BF"/>
    <w:rsid w:val="00CC6429"/>
    <w:rsid w:val="00CE0D03"/>
    <w:rsid w:val="00CF14BE"/>
    <w:rsid w:val="00D04F68"/>
    <w:rsid w:val="00D074D6"/>
    <w:rsid w:val="00D209E8"/>
    <w:rsid w:val="00D25531"/>
    <w:rsid w:val="00D43A38"/>
    <w:rsid w:val="00D55CFD"/>
    <w:rsid w:val="00D56C40"/>
    <w:rsid w:val="00D7131A"/>
    <w:rsid w:val="00D81E28"/>
    <w:rsid w:val="00D94471"/>
    <w:rsid w:val="00D9611A"/>
    <w:rsid w:val="00DA4A8C"/>
    <w:rsid w:val="00DA6EE4"/>
    <w:rsid w:val="00DB177C"/>
    <w:rsid w:val="00DC2F9D"/>
    <w:rsid w:val="00DC3DE9"/>
    <w:rsid w:val="00DE0C45"/>
    <w:rsid w:val="00DE1C5B"/>
    <w:rsid w:val="00DE2AFA"/>
    <w:rsid w:val="00DE5C58"/>
    <w:rsid w:val="00DF28EF"/>
    <w:rsid w:val="00DF2B45"/>
    <w:rsid w:val="00E00B51"/>
    <w:rsid w:val="00E16DCC"/>
    <w:rsid w:val="00E37588"/>
    <w:rsid w:val="00E405E2"/>
    <w:rsid w:val="00E43C88"/>
    <w:rsid w:val="00E536A8"/>
    <w:rsid w:val="00E62089"/>
    <w:rsid w:val="00E7542D"/>
    <w:rsid w:val="00E80434"/>
    <w:rsid w:val="00E84788"/>
    <w:rsid w:val="00E87C83"/>
    <w:rsid w:val="00EB3E04"/>
    <w:rsid w:val="00EC11C6"/>
    <w:rsid w:val="00EC519F"/>
    <w:rsid w:val="00ED21EE"/>
    <w:rsid w:val="00ED298C"/>
    <w:rsid w:val="00ED333A"/>
    <w:rsid w:val="00ED3623"/>
    <w:rsid w:val="00EE347D"/>
    <w:rsid w:val="00EE36ED"/>
    <w:rsid w:val="00EE7928"/>
    <w:rsid w:val="00EF0E51"/>
    <w:rsid w:val="00EF693A"/>
    <w:rsid w:val="00EF6EBA"/>
    <w:rsid w:val="00F1279C"/>
    <w:rsid w:val="00F212B8"/>
    <w:rsid w:val="00F21BB2"/>
    <w:rsid w:val="00F22911"/>
    <w:rsid w:val="00F4153D"/>
    <w:rsid w:val="00F509D8"/>
    <w:rsid w:val="00F529D3"/>
    <w:rsid w:val="00F54D4B"/>
    <w:rsid w:val="00F63616"/>
    <w:rsid w:val="00F73A6B"/>
    <w:rsid w:val="00F90021"/>
    <w:rsid w:val="00FA7D4E"/>
    <w:rsid w:val="00FB1F66"/>
    <w:rsid w:val="00FC1E45"/>
    <w:rsid w:val="00FC2F6A"/>
    <w:rsid w:val="00FC5182"/>
    <w:rsid w:val="00FC6A1C"/>
    <w:rsid w:val="00FD0EE7"/>
    <w:rsid w:val="00FD67A6"/>
    <w:rsid w:val="00FD6850"/>
    <w:rsid w:val="00FE1C73"/>
    <w:rsid w:val="00FE2364"/>
    <w:rsid w:val="00FF3917"/>
    <w:rsid w:val="00FF70EF"/>
    <w:rsid w:val="00FF7D0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>
      <o:colormenu v:ext="edit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22"/>
        <w:lang w:val="id-ID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61AB"/>
  </w:style>
  <w:style w:type="paragraph" w:styleId="Heading1">
    <w:name w:val="heading 1"/>
    <w:basedOn w:val="Normal"/>
    <w:next w:val="Normal"/>
    <w:link w:val="Heading1Char"/>
    <w:uiPriority w:val="9"/>
    <w:qFormat/>
    <w:rsid w:val="00CC642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93F66"/>
    <w:pPr>
      <w:ind w:left="720"/>
      <w:contextualSpacing/>
    </w:pPr>
  </w:style>
  <w:style w:type="paragraph" w:customStyle="1" w:styleId="Default">
    <w:name w:val="Default"/>
    <w:rsid w:val="00093F66"/>
    <w:pPr>
      <w:autoSpaceDE w:val="0"/>
      <w:autoSpaceDN w:val="0"/>
      <w:adjustRightInd w:val="0"/>
    </w:pPr>
    <w:rPr>
      <w:rFonts w:ascii="Verdana" w:hAnsi="Verdana" w:cs="Verdana"/>
      <w:color w:val="000000"/>
      <w:szCs w:val="24"/>
    </w:rPr>
  </w:style>
  <w:style w:type="table" w:styleId="TableGrid">
    <w:name w:val="Table Grid"/>
    <w:basedOn w:val="TableNormal"/>
    <w:uiPriority w:val="59"/>
    <w:rsid w:val="00294FE3"/>
    <w:tblPr>
      <w:tblInd w:w="0" w:type="dxa"/>
      <w:tblBorders>
        <w:top w:val="single" w:sz="4" w:space="0" w:color="6F6F6F" w:themeColor="text1"/>
        <w:left w:val="single" w:sz="4" w:space="0" w:color="6F6F6F" w:themeColor="text1"/>
        <w:bottom w:val="single" w:sz="4" w:space="0" w:color="6F6F6F" w:themeColor="text1"/>
        <w:right w:val="single" w:sz="4" w:space="0" w:color="6F6F6F" w:themeColor="text1"/>
        <w:insideH w:val="single" w:sz="4" w:space="0" w:color="6F6F6F" w:themeColor="text1"/>
        <w:insideV w:val="single" w:sz="4" w:space="0" w:color="6F6F6F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E0C4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0C45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691FC8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4C6F47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C6F47"/>
  </w:style>
  <w:style w:type="paragraph" w:styleId="Footer">
    <w:name w:val="footer"/>
    <w:basedOn w:val="Normal"/>
    <w:link w:val="FooterChar"/>
    <w:uiPriority w:val="99"/>
    <w:unhideWhenUsed/>
    <w:rsid w:val="004C6F47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C6F47"/>
  </w:style>
  <w:style w:type="character" w:styleId="PlaceholderText">
    <w:name w:val="Placeholder Text"/>
    <w:basedOn w:val="DefaultParagraphFont"/>
    <w:uiPriority w:val="99"/>
    <w:semiHidden/>
    <w:rsid w:val="00A4272F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CC642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C6429"/>
    <w:pPr>
      <w:spacing w:line="276" w:lineRule="auto"/>
      <w:outlineLvl w:val="9"/>
    </w:pPr>
    <w:rPr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4.png"/><Relationship Id="rId39" Type="http://schemas.openxmlformats.org/officeDocument/2006/relationships/image" Target="media/image24.png"/><Relationship Id="rId21" Type="http://schemas.openxmlformats.org/officeDocument/2006/relationships/image" Target="media/image10.png"/><Relationship Id="rId34" Type="http://schemas.openxmlformats.org/officeDocument/2006/relationships/image" Target="media/image20.png"/><Relationship Id="rId42" Type="http://schemas.openxmlformats.org/officeDocument/2006/relationships/image" Target="media/image27.png"/><Relationship Id="rId47" Type="http://schemas.openxmlformats.org/officeDocument/2006/relationships/image" Target="media/image31.emf"/><Relationship Id="rId50" Type="http://schemas.openxmlformats.org/officeDocument/2006/relationships/image" Target="media/image33.png"/><Relationship Id="rId55" Type="http://schemas.openxmlformats.org/officeDocument/2006/relationships/image" Target="media/image37.png"/><Relationship Id="rId63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oleObject" Target="embeddings/oleObject4.bin"/><Relationship Id="rId29" Type="http://schemas.openxmlformats.org/officeDocument/2006/relationships/oleObject" Target="embeddings/oleObject6.bin"/><Relationship Id="rId41" Type="http://schemas.openxmlformats.org/officeDocument/2006/relationships/image" Target="media/image26.png"/><Relationship Id="rId54" Type="http://schemas.openxmlformats.org/officeDocument/2006/relationships/image" Target="media/image36.png"/><Relationship Id="rId62" Type="http://schemas.openxmlformats.org/officeDocument/2006/relationships/image" Target="media/image4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3.emf"/><Relationship Id="rId32" Type="http://schemas.openxmlformats.org/officeDocument/2006/relationships/image" Target="media/image19.emf"/><Relationship Id="rId37" Type="http://schemas.openxmlformats.org/officeDocument/2006/relationships/image" Target="media/image23.emf"/><Relationship Id="rId40" Type="http://schemas.openxmlformats.org/officeDocument/2006/relationships/image" Target="media/image25.png"/><Relationship Id="rId45" Type="http://schemas.openxmlformats.org/officeDocument/2006/relationships/image" Target="media/image29.png"/><Relationship Id="rId53" Type="http://schemas.openxmlformats.org/officeDocument/2006/relationships/oleObject" Target="embeddings/oleObject11.bin"/><Relationship Id="rId58" Type="http://schemas.openxmlformats.org/officeDocument/2006/relationships/image" Target="media/image39.pn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6.emf"/><Relationship Id="rId36" Type="http://schemas.openxmlformats.org/officeDocument/2006/relationships/image" Target="media/image22.png"/><Relationship Id="rId49" Type="http://schemas.openxmlformats.org/officeDocument/2006/relationships/image" Target="media/image32.png"/><Relationship Id="rId57" Type="http://schemas.openxmlformats.org/officeDocument/2006/relationships/oleObject" Target="embeddings/oleObject12.bin"/><Relationship Id="rId61" Type="http://schemas.openxmlformats.org/officeDocument/2006/relationships/oleObject" Target="embeddings/oleObject13.bin"/><Relationship Id="rId10" Type="http://schemas.openxmlformats.org/officeDocument/2006/relationships/oleObject" Target="embeddings/oleObject1.bin"/><Relationship Id="rId19" Type="http://schemas.openxmlformats.org/officeDocument/2006/relationships/image" Target="media/image9.emf"/><Relationship Id="rId31" Type="http://schemas.openxmlformats.org/officeDocument/2006/relationships/image" Target="media/image18.png"/><Relationship Id="rId44" Type="http://schemas.openxmlformats.org/officeDocument/2006/relationships/oleObject" Target="embeddings/oleObject9.bin"/><Relationship Id="rId52" Type="http://schemas.openxmlformats.org/officeDocument/2006/relationships/image" Target="media/image35.emf"/><Relationship Id="rId60" Type="http://schemas.openxmlformats.org/officeDocument/2006/relationships/image" Target="media/image41.emf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2.bin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7.png"/><Relationship Id="rId35" Type="http://schemas.openxmlformats.org/officeDocument/2006/relationships/image" Target="media/image21.png"/><Relationship Id="rId43" Type="http://schemas.openxmlformats.org/officeDocument/2006/relationships/image" Target="media/image28.emf"/><Relationship Id="rId48" Type="http://schemas.openxmlformats.org/officeDocument/2006/relationships/oleObject" Target="embeddings/oleObject10.bin"/><Relationship Id="rId56" Type="http://schemas.openxmlformats.org/officeDocument/2006/relationships/image" Target="media/image38.emf"/><Relationship Id="rId64" Type="http://schemas.openxmlformats.org/officeDocument/2006/relationships/footer" Target="footer1.xml"/><Relationship Id="rId8" Type="http://schemas.openxmlformats.org/officeDocument/2006/relationships/image" Target="media/image1.png"/><Relationship Id="rId51" Type="http://schemas.openxmlformats.org/officeDocument/2006/relationships/image" Target="media/image34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7.bin"/><Relationship Id="rId38" Type="http://schemas.openxmlformats.org/officeDocument/2006/relationships/oleObject" Target="embeddings/oleObject8.bin"/><Relationship Id="rId46" Type="http://schemas.openxmlformats.org/officeDocument/2006/relationships/image" Target="media/image30.png"/><Relationship Id="rId59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6F6F6F"/>
      </a:dk1>
      <a:lt1>
        <a:sysClr val="window" lastClr="1B1B1B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FBDE30-8041-440A-815B-33CE2B1974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41</TotalTime>
  <Pages>27</Pages>
  <Words>3249</Words>
  <Characters>18523</Characters>
  <Application>Microsoft Office Word</Application>
  <DocSecurity>0</DocSecurity>
  <Lines>154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187</cp:revision>
  <dcterms:created xsi:type="dcterms:W3CDTF">2012-09-01T10:50:00Z</dcterms:created>
  <dcterms:modified xsi:type="dcterms:W3CDTF">2012-10-26T07:06:00Z</dcterms:modified>
</cp:coreProperties>
</file>